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249AF" w:rsidRDefault="003E08E9" w:rsidP="00F02ECA">
      <w:pPr>
        <w:ind w:firstLineChars="0" w:firstLine="0"/>
        <w:jc w:val="center"/>
      </w:pPr>
      <w:r>
        <w:object w:dxaOrig="10590" w:dyaOrig="1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05pt;height:69.5pt" o:ole="">
            <v:imagedata r:id="rId8" o:title=""/>
          </v:shape>
          <o:OLEObject Type="Embed" ProgID="Visio.Drawing.11" ShapeID="_x0000_i1025" DrawAspect="Content" ObjectID="_1434117188" r:id="rId9"/>
        </w:object>
      </w:r>
    </w:p>
    <w:p w:rsidR="00934252" w:rsidRDefault="00934252" w:rsidP="00F02ECA">
      <w:pPr>
        <w:ind w:firstLineChars="0" w:firstLine="0"/>
        <w:jc w:val="center"/>
        <w:rPr>
          <w:noProof/>
        </w:rPr>
      </w:pPr>
      <w:r w:rsidRPr="00934252">
        <w:rPr>
          <w:noProof/>
        </w:rPr>
        <w:drawing>
          <wp:inline distT="0" distB="0" distL="0" distR="0">
            <wp:extent cx="5276850" cy="7905750"/>
            <wp:effectExtent l="19050" t="0" r="0" b="0"/>
            <wp:docPr id="64" name="图片 1" descr="8路线路示意图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1" descr="8路线路示意图.pn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790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4252" w:rsidRDefault="00934252" w:rsidP="00F02ECA">
      <w:pPr>
        <w:ind w:firstLineChars="0" w:firstLine="0"/>
        <w:jc w:val="center"/>
        <w:rPr>
          <w:noProof/>
        </w:rPr>
      </w:pPr>
    </w:p>
    <w:p w:rsidR="00934252" w:rsidRDefault="00934252">
      <w:pPr>
        <w:widowControl/>
        <w:spacing w:line="240" w:lineRule="auto"/>
        <w:ind w:firstLineChars="0" w:firstLine="0"/>
        <w:jc w:val="left"/>
        <w:rPr>
          <w:noProof/>
        </w:rPr>
      </w:pPr>
      <w:r>
        <w:rPr>
          <w:noProof/>
        </w:rPr>
        <w:br w:type="page"/>
      </w:r>
    </w:p>
    <w:p w:rsidR="00D41614" w:rsidRDefault="00E33A4A" w:rsidP="00F02ECA">
      <w:pPr>
        <w:ind w:firstLineChars="0" w:firstLine="0"/>
        <w:jc w:val="center"/>
      </w:pPr>
      <w:r>
        <w:object w:dxaOrig="10590" w:dyaOrig="1639">
          <v:shape id="_x0000_i1032" type="#_x0000_t75" style="width:475.55pt;height:73.65pt" o:ole="">
            <v:imagedata r:id="rId11" o:title=""/>
          </v:shape>
          <o:OLEObject Type="Embed" ProgID="Visio.Drawing.11" ShapeID="_x0000_i1032" DrawAspect="Content" ObjectID="_1434117189" r:id="rId12"/>
        </w:object>
      </w:r>
    </w:p>
    <w:tbl>
      <w:tblPr>
        <w:tblStyle w:val="-3"/>
        <w:tblW w:w="9691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 w:firstRow="1" w:lastRow="0" w:firstColumn="1" w:lastColumn="0" w:noHBand="0" w:noVBand="1"/>
      </w:tblPr>
      <w:tblGrid>
        <w:gridCol w:w="436"/>
        <w:gridCol w:w="761"/>
        <w:gridCol w:w="773"/>
        <w:gridCol w:w="773"/>
        <w:gridCol w:w="772"/>
        <w:gridCol w:w="772"/>
        <w:gridCol w:w="772"/>
        <w:gridCol w:w="772"/>
        <w:gridCol w:w="772"/>
        <w:gridCol w:w="772"/>
        <w:gridCol w:w="772"/>
        <w:gridCol w:w="772"/>
        <w:gridCol w:w="772"/>
      </w:tblGrid>
      <w:tr w:rsidR="00F02ECA" w:rsidTr="002B473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91" w:type="dxa"/>
            <w:gridSpan w:val="13"/>
            <w:tcBorders>
              <w:bottom w:val="single" w:sz="4" w:space="0" w:color="auto"/>
            </w:tcBorders>
            <w:shd w:val="clear" w:color="auto" w:fill="80FFFF" w:themeFill="background1"/>
            <w:tcMar>
              <w:left w:w="57" w:type="dxa"/>
              <w:right w:w="57" w:type="dxa"/>
            </w:tcMar>
            <w:vAlign w:val="bottom"/>
          </w:tcPr>
          <w:p w:rsidR="00F02ECA" w:rsidRDefault="000F1800" w:rsidP="00FB2BA6">
            <w:pPr>
              <w:ind w:rightChars="-445" w:right="-1068" w:firstLineChars="199" w:firstLine="478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26" type="#_x0000_t75" style="width:457.1pt;height:45.2pt" o:ole="">
                  <v:imagedata r:id="rId13" o:title=""/>
                </v:shape>
                <o:OLEObject Type="Embed" ProgID="Visio.Drawing.11" ShapeID="_x0000_i1026" DrawAspect="Content" ObjectID="_1434117190" r:id="rId14"/>
              </w:object>
            </w:r>
          </w:p>
        </w:tc>
      </w:tr>
      <w:tr w:rsidR="004B1AB3" w:rsidTr="006C0B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59" w:type="dxa"/>
            <w:gridSpan w:val="7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1AB3" w:rsidRPr="004B660A" w:rsidRDefault="004B1AB3" w:rsidP="008871F0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 w:rsidR="008871F0">
              <w:rPr>
                <w:rFonts w:ascii="黑体" w:eastAsia="黑体" w:hAnsi="微软雅黑" w:hint="eastAsia"/>
                <w:noProof/>
                <w:color w:val="000000" w:themeColor="text1"/>
              </w:rPr>
              <w:t>热电厂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 w:rsidR="00B80524">
              <w:rPr>
                <w:rFonts w:ascii="黑体" w:eastAsia="黑体" w:hAnsi="微软雅黑" w:hint="eastAsia"/>
                <w:noProof/>
                <w:color w:val="000000" w:themeColor="text1"/>
              </w:rPr>
              <w:t>李宁工业园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 w:rsidR="0023199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56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:26</w:t>
            </w:r>
          </w:p>
        </w:tc>
        <w:tc>
          <w:tcPr>
            <w:tcW w:w="4632" w:type="dxa"/>
            <w:gridSpan w:val="6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1AB3" w:rsidRPr="004B1AB3" w:rsidRDefault="004B1AB3" w:rsidP="00B8052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</w:t>
            </w:r>
            <w:r w:rsidR="00B80524"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李宁工业园</w:t>
            </w:r>
            <w:r w:rsid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="00B80524"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热电厂</w:t>
            </w:r>
            <w:r w:rsid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程时间：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 w:rsidR="0023199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56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="0023199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18</w:t>
            </w:r>
          </w:p>
        </w:tc>
      </w:tr>
      <w:tr w:rsidR="00170310" w:rsidTr="00B80524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170310" w:rsidRPr="00D420F1" w:rsidRDefault="00170310" w:rsidP="00A41CB3">
            <w:pPr>
              <w:shd w:val="clear" w:color="auto" w:fill="DBE5F1" w:themeFill="accent1" w:themeFillTint="33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0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2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5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0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1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0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1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5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1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1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8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6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3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3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8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8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7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3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2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2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9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8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4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3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8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8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3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6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2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2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7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6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6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1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9</w:t>
            </w:r>
          </w:p>
        </w:tc>
      </w:tr>
      <w:tr w:rsidR="00170310" w:rsidTr="006C0B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3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7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7</w:t>
            </w:r>
          </w:p>
        </w:tc>
      </w:tr>
      <w:tr w:rsidR="00170310" w:rsidTr="006C0B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8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1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1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2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4</w:t>
            </w:r>
          </w:p>
        </w:tc>
      </w:tr>
      <w:tr w:rsidR="00170310" w:rsidTr="000A24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6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8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1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2</w:t>
            </w:r>
          </w:p>
        </w:tc>
      </w:tr>
      <w:tr w:rsidR="00170310" w:rsidTr="000A24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6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8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8</w:t>
            </w:r>
          </w:p>
        </w:tc>
      </w:tr>
      <w:tr w:rsidR="00170310" w:rsidTr="000A24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2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3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2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6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7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7</w:t>
            </w:r>
          </w:p>
        </w:tc>
      </w:tr>
      <w:tr w:rsidR="00170310" w:rsidTr="000A24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1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1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6</w:t>
            </w:r>
          </w:p>
        </w:tc>
      </w:tr>
      <w:tr w:rsidR="00170310" w:rsidTr="006C0B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7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1</w:t>
            </w:r>
          </w:p>
        </w:tc>
      </w:tr>
    </w:tbl>
    <w:p w:rsidR="00D41614" w:rsidRDefault="00D41614" w:rsidP="00D41614">
      <w:pPr>
        <w:widowControl/>
        <w:spacing w:line="240" w:lineRule="auto"/>
        <w:ind w:firstLineChars="0" w:firstLine="0"/>
        <w:jc w:val="left"/>
        <w:rPr>
          <w:noProof/>
        </w:rPr>
      </w:pPr>
      <w:r>
        <w:rPr>
          <w:noProof/>
        </w:rPr>
        <w:br w:type="page"/>
      </w:r>
    </w:p>
    <w:p w:rsidR="00D41614" w:rsidRDefault="00E33A4A" w:rsidP="00D41614">
      <w:pPr>
        <w:ind w:firstLineChars="0" w:firstLine="0"/>
        <w:jc w:val="center"/>
      </w:pPr>
      <w:r>
        <w:object w:dxaOrig="10590" w:dyaOrig="1639">
          <v:shape id="_x0000_i1033" type="#_x0000_t75" style="width:475.55pt;height:73.65pt" o:ole="">
            <v:imagedata r:id="rId11" o:title=""/>
          </v:shape>
          <o:OLEObject Type="Embed" ProgID="Visio.Drawing.11" ShapeID="_x0000_i1033" DrawAspect="Content" ObjectID="_1434117191" r:id="rId15"/>
        </w:object>
      </w:r>
    </w:p>
    <w:tbl>
      <w:tblPr>
        <w:tblStyle w:val="-3"/>
        <w:tblW w:w="9691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 w:firstRow="1" w:lastRow="0" w:firstColumn="1" w:lastColumn="0" w:noHBand="0" w:noVBand="1"/>
      </w:tblPr>
      <w:tblGrid>
        <w:gridCol w:w="436"/>
        <w:gridCol w:w="761"/>
        <w:gridCol w:w="773"/>
        <w:gridCol w:w="773"/>
        <w:gridCol w:w="772"/>
        <w:gridCol w:w="772"/>
        <w:gridCol w:w="772"/>
        <w:gridCol w:w="772"/>
        <w:gridCol w:w="772"/>
        <w:gridCol w:w="772"/>
        <w:gridCol w:w="772"/>
        <w:gridCol w:w="772"/>
        <w:gridCol w:w="772"/>
      </w:tblGrid>
      <w:tr w:rsidR="00D41614" w:rsidTr="002B473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91" w:type="dxa"/>
            <w:gridSpan w:val="13"/>
            <w:tcBorders>
              <w:bottom w:val="single" w:sz="4" w:space="0" w:color="auto"/>
            </w:tcBorders>
            <w:shd w:val="clear" w:color="auto" w:fill="80FFFF" w:themeFill="background1"/>
            <w:tcMar>
              <w:left w:w="57" w:type="dxa"/>
              <w:right w:w="57" w:type="dxa"/>
            </w:tcMar>
            <w:vAlign w:val="bottom"/>
          </w:tcPr>
          <w:p w:rsidR="00D41614" w:rsidRDefault="000F1800" w:rsidP="00FB2BA6">
            <w:pPr>
              <w:ind w:leftChars="-435" w:left="-1044" w:rightChars="-445" w:right="-1068"/>
              <w:jc w:val="center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27" type="#_x0000_t75" style="width:457.1pt;height:45.2pt" o:ole="">
                  <v:imagedata r:id="rId13" o:title=""/>
                </v:shape>
                <o:OLEObject Type="Embed" ProgID="Visio.Drawing.11" ShapeID="_x0000_i1027" DrawAspect="Content" ObjectID="_1434117192" r:id="rId16"/>
              </w:object>
            </w:r>
          </w:p>
        </w:tc>
      </w:tr>
      <w:tr w:rsidR="00231993" w:rsidTr="006C0B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59" w:type="dxa"/>
            <w:gridSpan w:val="7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4B660A" w:rsidRDefault="00231993" w:rsidP="00231993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热电厂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李宁工业园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56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:26</w:t>
            </w:r>
          </w:p>
        </w:tc>
        <w:tc>
          <w:tcPr>
            <w:tcW w:w="4632" w:type="dxa"/>
            <w:gridSpan w:val="6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4B1AB3" w:rsidRDefault="00231993" w:rsidP="00231993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李宁工业园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热电厂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程时间：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56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18</w:t>
            </w:r>
          </w:p>
        </w:tc>
      </w:tr>
      <w:tr w:rsidR="00170310" w:rsidTr="00B80524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170310" w:rsidRPr="00D420F1" w:rsidRDefault="00170310" w:rsidP="00B80524">
            <w:pPr>
              <w:shd w:val="clear" w:color="auto" w:fill="DBE5F1" w:themeFill="accent1" w:themeFillTint="33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6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1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6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1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6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1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6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1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6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1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6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8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1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6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1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6</w:t>
            </w:r>
          </w:p>
        </w:tc>
      </w:tr>
      <w:tr w:rsidR="00170310" w:rsidTr="006C0B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1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6</w:t>
            </w:r>
          </w:p>
        </w:tc>
      </w:tr>
      <w:tr w:rsidR="00170310" w:rsidTr="006C0B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1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6</w:t>
            </w:r>
          </w:p>
        </w:tc>
      </w:tr>
      <w:tr w:rsidR="00170310" w:rsidTr="000A24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1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6</w:t>
            </w:r>
          </w:p>
        </w:tc>
      </w:tr>
      <w:tr w:rsidR="00170310" w:rsidTr="000A24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1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6</w:t>
            </w:r>
          </w:p>
        </w:tc>
      </w:tr>
      <w:tr w:rsidR="00170310" w:rsidTr="000A24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9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1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6</w:t>
            </w:r>
          </w:p>
        </w:tc>
      </w:tr>
      <w:tr w:rsidR="00170310" w:rsidTr="000A24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1</w:t>
            </w:r>
          </w:p>
        </w:tc>
      </w:tr>
      <w:tr w:rsidR="00170310" w:rsidTr="006C0B9D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6</w:t>
            </w:r>
          </w:p>
        </w:tc>
      </w:tr>
      <w:tr w:rsidR="00170310" w:rsidTr="000A246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1</w:t>
            </w:r>
          </w:p>
        </w:tc>
      </w:tr>
      <w:tr w:rsidR="00170310" w:rsidTr="000A246C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6</w:t>
            </w:r>
          </w:p>
        </w:tc>
      </w:tr>
    </w:tbl>
    <w:p w:rsidR="00170310" w:rsidRDefault="00E33A4A" w:rsidP="00170310">
      <w:pPr>
        <w:ind w:firstLineChars="0" w:firstLine="0"/>
        <w:jc w:val="center"/>
      </w:pPr>
      <w:r>
        <w:object w:dxaOrig="10590" w:dyaOrig="1639">
          <v:shape id="_x0000_i1034" type="#_x0000_t75" style="width:475.55pt;height:73.65pt" o:ole="">
            <v:imagedata r:id="rId11" o:title=""/>
          </v:shape>
          <o:OLEObject Type="Embed" ProgID="Visio.Drawing.11" ShapeID="_x0000_i1034" DrawAspect="Content" ObjectID="_1434117193" r:id="rId17"/>
        </w:object>
      </w:r>
    </w:p>
    <w:tbl>
      <w:tblPr>
        <w:tblStyle w:val="-3"/>
        <w:tblW w:w="9691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 w:firstRow="1" w:lastRow="0" w:firstColumn="1" w:lastColumn="0" w:noHBand="0" w:noVBand="1"/>
      </w:tblPr>
      <w:tblGrid>
        <w:gridCol w:w="436"/>
        <w:gridCol w:w="761"/>
        <w:gridCol w:w="773"/>
        <w:gridCol w:w="773"/>
        <w:gridCol w:w="772"/>
        <w:gridCol w:w="772"/>
        <w:gridCol w:w="772"/>
        <w:gridCol w:w="772"/>
        <w:gridCol w:w="772"/>
        <w:gridCol w:w="772"/>
        <w:gridCol w:w="772"/>
        <w:gridCol w:w="772"/>
        <w:gridCol w:w="772"/>
      </w:tblGrid>
      <w:tr w:rsidR="00170310" w:rsidTr="00B805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91" w:type="dxa"/>
            <w:gridSpan w:val="13"/>
            <w:tcBorders>
              <w:bottom w:val="single" w:sz="4" w:space="0" w:color="auto"/>
            </w:tcBorders>
            <w:shd w:val="clear" w:color="auto" w:fill="80FFFF" w:themeFill="background1"/>
            <w:tcMar>
              <w:left w:w="57" w:type="dxa"/>
              <w:right w:w="57" w:type="dxa"/>
            </w:tcMar>
            <w:vAlign w:val="bottom"/>
          </w:tcPr>
          <w:p w:rsidR="00170310" w:rsidRDefault="00170310" w:rsidP="00B80524">
            <w:pPr>
              <w:ind w:leftChars="-435" w:left="-1044" w:rightChars="-445" w:right="-1068"/>
              <w:jc w:val="center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28" type="#_x0000_t75" style="width:457.1pt;height:45.2pt" o:ole="">
                  <v:imagedata r:id="rId13" o:title=""/>
                </v:shape>
                <o:OLEObject Type="Embed" ProgID="Visio.Drawing.11" ShapeID="_x0000_i1028" DrawAspect="Content" ObjectID="_1434117194" r:id="rId18"/>
              </w:object>
            </w:r>
          </w:p>
        </w:tc>
      </w:tr>
      <w:tr w:rsidR="00231993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59" w:type="dxa"/>
            <w:gridSpan w:val="7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4B660A" w:rsidRDefault="00231993" w:rsidP="00231993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热电厂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李宁工业园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56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:26</w:t>
            </w:r>
          </w:p>
        </w:tc>
        <w:tc>
          <w:tcPr>
            <w:tcW w:w="4632" w:type="dxa"/>
            <w:gridSpan w:val="6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4B1AB3" w:rsidRDefault="00231993" w:rsidP="00231993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李宁工业园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热电厂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程时间：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56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18</w:t>
            </w:r>
          </w:p>
        </w:tc>
      </w:tr>
      <w:tr w:rsidR="00170310" w:rsidTr="00B80524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170310" w:rsidRPr="00D420F1" w:rsidRDefault="00170310" w:rsidP="00B80524">
            <w:pPr>
              <w:shd w:val="clear" w:color="auto" w:fill="DBE5F1" w:themeFill="accent1" w:themeFillTint="33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1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6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1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6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1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6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0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1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4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6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0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4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5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0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3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3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8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8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2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2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7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7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3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3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9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1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5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1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1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7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7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3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3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9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2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5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3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21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36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27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42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33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48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39</w:t>
            </w:r>
          </w:p>
        </w:tc>
      </w:tr>
      <w:tr w:rsidR="00170310" w:rsidTr="00B805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54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2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45</w:t>
            </w:r>
          </w:p>
        </w:tc>
      </w:tr>
      <w:tr w:rsidR="00170310" w:rsidTr="00B8052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70310" w:rsidRPr="00D420F1" w:rsidRDefault="00170310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4:02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170310" w:rsidRPr="00170310" w:rsidRDefault="00170310" w:rsidP="00170310">
            <w:pPr>
              <w:ind w:firstLineChars="11" w:firstLine="2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170310">
              <w:rPr>
                <w:rFonts w:hint="eastAsia"/>
                <w:color w:val="000000"/>
                <w:sz w:val="18"/>
                <w:szCs w:val="22"/>
              </w:rPr>
              <w:t>13:51</w:t>
            </w:r>
          </w:p>
        </w:tc>
      </w:tr>
    </w:tbl>
    <w:p w:rsidR="00231993" w:rsidRDefault="00E33A4A" w:rsidP="00231993">
      <w:pPr>
        <w:ind w:firstLineChars="0" w:firstLine="0"/>
        <w:jc w:val="center"/>
      </w:pPr>
      <w:r>
        <w:object w:dxaOrig="10590" w:dyaOrig="1639">
          <v:shape id="_x0000_i1035" type="#_x0000_t75" style="width:475.55pt;height:73.65pt" o:ole="">
            <v:imagedata r:id="rId11" o:title=""/>
          </v:shape>
          <o:OLEObject Type="Embed" ProgID="Visio.Drawing.11" ShapeID="_x0000_i1035" DrawAspect="Content" ObjectID="_1434117195" r:id="rId19"/>
        </w:object>
      </w:r>
    </w:p>
    <w:tbl>
      <w:tblPr>
        <w:tblStyle w:val="-3"/>
        <w:tblW w:w="9691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 w:firstRow="1" w:lastRow="0" w:firstColumn="1" w:lastColumn="0" w:noHBand="0" w:noVBand="1"/>
      </w:tblPr>
      <w:tblGrid>
        <w:gridCol w:w="436"/>
        <w:gridCol w:w="761"/>
        <w:gridCol w:w="773"/>
        <w:gridCol w:w="773"/>
        <w:gridCol w:w="772"/>
        <w:gridCol w:w="772"/>
        <w:gridCol w:w="772"/>
        <w:gridCol w:w="772"/>
        <w:gridCol w:w="772"/>
        <w:gridCol w:w="772"/>
        <w:gridCol w:w="772"/>
        <w:gridCol w:w="772"/>
        <w:gridCol w:w="772"/>
      </w:tblGrid>
      <w:tr w:rsidR="00231993" w:rsidTr="002319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91" w:type="dxa"/>
            <w:gridSpan w:val="13"/>
            <w:tcBorders>
              <w:bottom w:val="single" w:sz="4" w:space="0" w:color="auto"/>
            </w:tcBorders>
            <w:shd w:val="clear" w:color="auto" w:fill="80FFFF" w:themeFill="background1"/>
            <w:tcMar>
              <w:left w:w="57" w:type="dxa"/>
              <w:right w:w="57" w:type="dxa"/>
            </w:tcMar>
            <w:vAlign w:val="bottom"/>
          </w:tcPr>
          <w:p w:rsidR="00231993" w:rsidRDefault="00231993" w:rsidP="00231993">
            <w:pPr>
              <w:ind w:leftChars="-435" w:left="-1044" w:rightChars="-445" w:right="-1068"/>
              <w:jc w:val="center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30" type="#_x0000_t75" style="width:457.1pt;height:45.2pt" o:ole="">
                  <v:imagedata r:id="rId13" o:title=""/>
                </v:shape>
                <o:OLEObject Type="Embed" ProgID="Visio.Drawing.11" ShapeID="_x0000_i1030" DrawAspect="Content" ObjectID="_1434117196" r:id="rId20"/>
              </w:objec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59" w:type="dxa"/>
            <w:gridSpan w:val="7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4B660A" w:rsidRDefault="00231993" w:rsidP="00231993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热电厂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李宁工业园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56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:26</w:t>
            </w:r>
          </w:p>
        </w:tc>
        <w:tc>
          <w:tcPr>
            <w:tcW w:w="4632" w:type="dxa"/>
            <w:gridSpan w:val="6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4B1AB3" w:rsidRDefault="00231993" w:rsidP="00231993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李宁工业园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热电厂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程时间：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56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18</w:t>
            </w:r>
          </w:p>
        </w:tc>
      </w:tr>
      <w:tr w:rsidR="00231993" w:rsidTr="00231993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231993" w:rsidRPr="00231993" w:rsidRDefault="00231993" w:rsidP="007D489B">
            <w:pPr>
              <w:ind w:left="113" w:right="113" w:firstLineChars="0" w:firstLine="0"/>
              <w:jc w:val="center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noProof/>
                <w:color w:val="1F497D" w:themeColor="text2"/>
              </w:rPr>
              <w:t xml:space="preserve">工 作 日 ( 周 </w:t>
            </w:r>
            <w:proofErr w:type="gramStart"/>
            <w:r w:rsidRPr="007D489B">
              <w:rPr>
                <w:rFonts w:hint="eastAsia"/>
                <w:noProof/>
                <w:color w:val="1F497D" w:themeColor="text2"/>
              </w:rPr>
              <w:t>一</w:t>
            </w:r>
            <w:proofErr w:type="gramEnd"/>
            <w:r w:rsidRPr="007D489B">
              <w:rPr>
                <w:rFonts w:hint="eastAsia"/>
                <w:noProof/>
                <w:color w:val="1F497D" w:themeColor="text2"/>
              </w:rPr>
              <w:t xml:space="preserve"> 至 周 五 )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08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58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1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2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4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05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2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3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0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2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3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6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3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4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0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1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3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4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6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4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5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1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4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5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6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5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0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5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1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5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0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3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6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0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1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0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6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1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6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1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6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1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6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1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6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1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4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6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1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6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1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6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1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6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center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1</w:t>
            </w:r>
          </w:p>
        </w:tc>
      </w:tr>
    </w:tbl>
    <w:p w:rsidR="00231993" w:rsidRDefault="00E33A4A" w:rsidP="00231993">
      <w:pPr>
        <w:ind w:firstLineChars="0" w:firstLine="0"/>
        <w:jc w:val="center"/>
      </w:pPr>
      <w:r>
        <w:object w:dxaOrig="10590" w:dyaOrig="1639">
          <v:shape id="_x0000_i1036" type="#_x0000_t75" style="width:475.55pt;height:73.65pt" o:ole="">
            <v:imagedata r:id="rId11" o:title=""/>
          </v:shape>
          <o:OLEObject Type="Embed" ProgID="Visio.Drawing.11" ShapeID="_x0000_i1036" DrawAspect="Content" ObjectID="_1434117197" r:id="rId21"/>
        </w:object>
      </w:r>
    </w:p>
    <w:tbl>
      <w:tblPr>
        <w:tblStyle w:val="-3"/>
        <w:tblW w:w="9691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 w:firstRow="1" w:lastRow="0" w:firstColumn="1" w:lastColumn="0" w:noHBand="0" w:noVBand="1"/>
      </w:tblPr>
      <w:tblGrid>
        <w:gridCol w:w="436"/>
        <w:gridCol w:w="761"/>
        <w:gridCol w:w="773"/>
        <w:gridCol w:w="773"/>
        <w:gridCol w:w="772"/>
        <w:gridCol w:w="772"/>
        <w:gridCol w:w="772"/>
        <w:gridCol w:w="772"/>
        <w:gridCol w:w="772"/>
        <w:gridCol w:w="772"/>
        <w:gridCol w:w="772"/>
        <w:gridCol w:w="772"/>
        <w:gridCol w:w="772"/>
      </w:tblGrid>
      <w:tr w:rsidR="00231993" w:rsidTr="002319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91" w:type="dxa"/>
            <w:gridSpan w:val="13"/>
            <w:tcBorders>
              <w:bottom w:val="single" w:sz="4" w:space="0" w:color="auto"/>
            </w:tcBorders>
            <w:shd w:val="clear" w:color="auto" w:fill="80FFFF" w:themeFill="background1"/>
            <w:tcMar>
              <w:left w:w="57" w:type="dxa"/>
              <w:right w:w="57" w:type="dxa"/>
            </w:tcMar>
            <w:vAlign w:val="bottom"/>
          </w:tcPr>
          <w:p w:rsidR="00231993" w:rsidRDefault="00231993" w:rsidP="00231993">
            <w:pPr>
              <w:ind w:leftChars="-435" w:left="-1044" w:rightChars="-445" w:right="-1068"/>
              <w:jc w:val="center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31" type="#_x0000_t75" style="width:457.1pt;height:45.2pt" o:ole="">
                  <v:imagedata r:id="rId13" o:title=""/>
                </v:shape>
                <o:OLEObject Type="Embed" ProgID="Visio.Drawing.11" ShapeID="_x0000_i1031" DrawAspect="Content" ObjectID="_1434117198" r:id="rId22"/>
              </w:objec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59" w:type="dxa"/>
            <w:gridSpan w:val="7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4B660A" w:rsidRDefault="00231993" w:rsidP="00231993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热电厂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李宁工业园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56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:26</w:t>
            </w:r>
          </w:p>
        </w:tc>
        <w:tc>
          <w:tcPr>
            <w:tcW w:w="4632" w:type="dxa"/>
            <w:gridSpan w:val="6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4B1AB3" w:rsidRDefault="00231993" w:rsidP="00231993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李宁工业园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热电厂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程时间：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56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18</w:t>
            </w:r>
          </w:p>
        </w:tc>
      </w:tr>
      <w:tr w:rsidR="00231993" w:rsidTr="00231993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231993" w:rsidRPr="00231993" w:rsidRDefault="00231993" w:rsidP="007D489B">
            <w:pPr>
              <w:ind w:left="113" w:right="113" w:firstLineChars="0" w:firstLine="0"/>
              <w:jc w:val="center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noProof/>
                <w:color w:val="1F497D" w:themeColor="text2"/>
              </w:rPr>
              <w:t xml:space="preserve">工 作 日 ( 周 </w:t>
            </w:r>
            <w:proofErr w:type="gramStart"/>
            <w:r w:rsidRPr="007D489B">
              <w:rPr>
                <w:rFonts w:hint="eastAsia"/>
                <w:noProof/>
                <w:color w:val="1F497D" w:themeColor="text2"/>
              </w:rPr>
              <w:t>一</w:t>
            </w:r>
            <w:proofErr w:type="gramEnd"/>
            <w:r w:rsidRPr="007D489B">
              <w:rPr>
                <w:rFonts w:hint="eastAsia"/>
                <w:noProof/>
                <w:color w:val="1F497D" w:themeColor="text2"/>
              </w:rPr>
              <w:t xml:space="preserve"> 至 周 五 )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6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1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6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1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5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6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1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6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1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1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6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6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1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1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6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6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1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1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6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6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1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1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6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6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52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1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58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6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7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03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52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08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56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8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11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00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2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1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5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04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6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1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08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23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0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12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1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26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16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8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3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1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20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2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2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34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1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24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6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38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28</w:t>
            </w:r>
          </w:p>
        </w:tc>
      </w:tr>
      <w:tr w:rsidR="00231993" w:rsidTr="002319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5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41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2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32</w:t>
            </w:r>
          </w:p>
        </w:tc>
      </w:tr>
      <w:tr w:rsidR="00231993" w:rsidTr="00231993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231993" w:rsidRPr="00231993" w:rsidRDefault="00231993" w:rsidP="00231993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5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4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7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231993" w:rsidRPr="00231993" w:rsidRDefault="00231993" w:rsidP="00231993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231993">
              <w:rPr>
                <w:rFonts w:hint="eastAsia"/>
                <w:color w:val="000000"/>
                <w:sz w:val="18"/>
                <w:szCs w:val="22"/>
              </w:rPr>
              <w:t>18:35</w:t>
            </w:r>
          </w:p>
        </w:tc>
      </w:tr>
    </w:tbl>
    <w:p w:rsidR="00E33A4A" w:rsidRDefault="00E33A4A" w:rsidP="00E33A4A">
      <w:pPr>
        <w:ind w:firstLineChars="0" w:firstLine="0"/>
        <w:jc w:val="center"/>
      </w:pPr>
      <w:r>
        <w:object w:dxaOrig="10590" w:dyaOrig="1639">
          <v:shape id="_x0000_i1038" type="#_x0000_t75" style="width:475.55pt;height:73.65pt" o:ole="">
            <v:imagedata r:id="rId11" o:title=""/>
          </v:shape>
          <o:OLEObject Type="Embed" ProgID="Visio.Drawing.11" ShapeID="_x0000_i1038" DrawAspect="Content" ObjectID="_1434117199" r:id="rId23"/>
        </w:object>
      </w:r>
    </w:p>
    <w:tbl>
      <w:tblPr>
        <w:tblStyle w:val="-3"/>
        <w:tblW w:w="9691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 w:firstRow="1" w:lastRow="0" w:firstColumn="1" w:lastColumn="0" w:noHBand="0" w:noVBand="1"/>
      </w:tblPr>
      <w:tblGrid>
        <w:gridCol w:w="436"/>
        <w:gridCol w:w="761"/>
        <w:gridCol w:w="773"/>
        <w:gridCol w:w="773"/>
        <w:gridCol w:w="772"/>
        <w:gridCol w:w="772"/>
        <w:gridCol w:w="772"/>
        <w:gridCol w:w="772"/>
        <w:gridCol w:w="772"/>
        <w:gridCol w:w="772"/>
        <w:gridCol w:w="772"/>
        <w:gridCol w:w="772"/>
        <w:gridCol w:w="772"/>
      </w:tblGrid>
      <w:tr w:rsidR="00E33A4A" w:rsidTr="00E33A4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691" w:type="dxa"/>
            <w:gridSpan w:val="13"/>
            <w:tcBorders>
              <w:bottom w:val="single" w:sz="4" w:space="0" w:color="auto"/>
            </w:tcBorders>
            <w:shd w:val="clear" w:color="auto" w:fill="80FFFF" w:themeFill="background1"/>
            <w:tcMar>
              <w:left w:w="57" w:type="dxa"/>
              <w:right w:w="57" w:type="dxa"/>
            </w:tcMar>
            <w:vAlign w:val="bottom"/>
          </w:tcPr>
          <w:p w:rsidR="00E33A4A" w:rsidRDefault="00E33A4A" w:rsidP="00E33A4A">
            <w:pPr>
              <w:ind w:leftChars="-435" w:left="-1044" w:rightChars="-445" w:right="-1068"/>
              <w:jc w:val="center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37" type="#_x0000_t75" style="width:457.1pt;height:45.2pt" o:ole="">
                  <v:imagedata r:id="rId13" o:title=""/>
                </v:shape>
                <o:OLEObject Type="Embed" ProgID="Visio.Drawing.11" ShapeID="_x0000_i1037" DrawAspect="Content" ObjectID="_1434117200" r:id="rId24"/>
              </w:object>
            </w:r>
          </w:p>
        </w:tc>
      </w:tr>
      <w:tr w:rsidR="00E33A4A" w:rsidTr="00E33A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59" w:type="dxa"/>
            <w:gridSpan w:val="7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4B660A" w:rsidRDefault="00E33A4A" w:rsidP="00E33A4A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热电厂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李宁工业园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56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:26</w:t>
            </w:r>
          </w:p>
        </w:tc>
        <w:tc>
          <w:tcPr>
            <w:tcW w:w="4632" w:type="dxa"/>
            <w:gridSpan w:val="6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4B1AB3" w:rsidRDefault="00E33A4A" w:rsidP="00E33A4A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李宁工业园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热电厂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程时间：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56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18</w:t>
            </w:r>
          </w:p>
        </w:tc>
      </w:tr>
      <w:tr w:rsidR="00E33A4A" w:rsidTr="00E33A4A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E33A4A" w:rsidRPr="00231993" w:rsidRDefault="00E33A4A" w:rsidP="007D489B">
            <w:pPr>
              <w:ind w:left="113" w:right="113" w:firstLineChars="0" w:firstLine="0"/>
              <w:jc w:val="center"/>
              <w:rPr>
                <w:color w:val="000000"/>
                <w:sz w:val="18"/>
                <w:szCs w:val="22"/>
              </w:rPr>
            </w:pPr>
            <w:bookmarkStart w:id="0" w:name="_GoBack"/>
            <w:r w:rsidRPr="007D489B">
              <w:rPr>
                <w:rFonts w:hint="eastAsia"/>
                <w:noProof/>
                <w:color w:val="1F497D" w:themeColor="text2"/>
              </w:rPr>
              <w:t xml:space="preserve">工 作 日 ( 周 </w:t>
            </w:r>
            <w:proofErr w:type="gramStart"/>
            <w:r w:rsidRPr="007D489B">
              <w:rPr>
                <w:rFonts w:hint="eastAsia"/>
                <w:noProof/>
                <w:color w:val="1F497D" w:themeColor="text2"/>
              </w:rPr>
              <w:t>一</w:t>
            </w:r>
            <w:proofErr w:type="gramEnd"/>
            <w:r w:rsidRPr="007D489B">
              <w:rPr>
                <w:rFonts w:hint="eastAsia"/>
                <w:noProof/>
                <w:color w:val="1F497D" w:themeColor="text2"/>
              </w:rPr>
              <w:t xml:space="preserve"> 至 周 五 )</w:t>
            </w:r>
            <w:bookmarkEnd w:id="0"/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7:48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7:5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4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7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7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39</w:t>
            </w:r>
          </w:p>
        </w:tc>
      </w:tr>
      <w:tr w:rsidR="00E33A4A" w:rsidTr="00E33A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7:52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0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5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7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42</w:t>
            </w:r>
          </w:p>
        </w:tc>
      </w:tr>
      <w:tr w:rsidR="00E33A4A" w:rsidTr="00E33A4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7:56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0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1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4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54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7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46</w:t>
            </w:r>
          </w:p>
        </w:tc>
      </w:tr>
      <w:tr w:rsidR="00E33A4A" w:rsidTr="00E33A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0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1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1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58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50</w:t>
            </w:r>
          </w:p>
        </w:tc>
      </w:tr>
      <w:tr w:rsidR="00E33A4A" w:rsidTr="00E33A4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0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16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03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1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56</w:t>
            </w:r>
          </w:p>
        </w:tc>
      </w:tr>
      <w:tr w:rsidR="00E33A4A" w:rsidTr="00E33A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1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2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1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1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03</w:t>
            </w:r>
          </w:p>
        </w:tc>
      </w:tr>
      <w:tr w:rsidR="00E33A4A" w:rsidTr="00E33A4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2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3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17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10</w:t>
            </w:r>
          </w:p>
        </w:tc>
      </w:tr>
      <w:tr w:rsidR="00E33A4A" w:rsidTr="00E33A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28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3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24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17</w:t>
            </w:r>
          </w:p>
        </w:tc>
      </w:tr>
      <w:tr w:rsidR="00E33A4A" w:rsidTr="00E33A4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3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4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31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24</w:t>
            </w:r>
          </w:p>
        </w:tc>
      </w:tr>
      <w:tr w:rsidR="00E33A4A" w:rsidTr="00E33A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42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5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5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38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31</w:t>
            </w:r>
          </w:p>
        </w:tc>
      </w:tr>
      <w:tr w:rsidR="00E33A4A" w:rsidTr="00E33A4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4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58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4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4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38</w:t>
            </w:r>
          </w:p>
        </w:tc>
      </w:tr>
      <w:tr w:rsidR="00E33A4A" w:rsidTr="00E33A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56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0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52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8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45</w:t>
            </w:r>
          </w:p>
        </w:tc>
      </w:tr>
      <w:tr w:rsidR="00E33A4A" w:rsidTr="00E33A4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0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12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5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0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52</w:t>
            </w:r>
          </w:p>
        </w:tc>
      </w:tr>
      <w:tr w:rsidR="00E33A4A" w:rsidTr="00E33A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1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1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2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5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06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1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59</w:t>
            </w:r>
          </w:p>
        </w:tc>
      </w:tr>
      <w:tr w:rsidR="00E33A4A" w:rsidTr="00E33A4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1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26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13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1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06</w:t>
            </w:r>
          </w:p>
        </w:tc>
      </w:tr>
      <w:tr w:rsidR="00E33A4A" w:rsidTr="00E33A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2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3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2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0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13</w:t>
            </w:r>
          </w:p>
        </w:tc>
      </w:tr>
      <w:tr w:rsidR="00E33A4A" w:rsidTr="00E33A4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3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4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27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4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20</w:t>
            </w:r>
          </w:p>
        </w:tc>
      </w:tr>
      <w:tr w:rsidR="00E33A4A" w:rsidTr="00E33A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38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4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2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34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3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5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0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27</w:t>
            </w:r>
          </w:p>
        </w:tc>
      </w:tr>
      <w:tr w:rsidR="00E33A4A" w:rsidTr="00E33A4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4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5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1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41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5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34</w:t>
            </w:r>
          </w:p>
        </w:tc>
      </w:tr>
      <w:tr w:rsidR="00E33A4A" w:rsidTr="00E33A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52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0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2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48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0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41</w:t>
            </w:r>
          </w:p>
        </w:tc>
      </w:tr>
      <w:tr w:rsidR="00E33A4A" w:rsidTr="00E33A4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5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08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3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55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19:5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0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48</w:t>
            </w:r>
          </w:p>
        </w:tc>
      </w:tr>
      <w:tr w:rsidR="00E33A4A" w:rsidTr="00E33A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06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1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02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0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55</w:t>
            </w:r>
          </w:p>
        </w:tc>
      </w:tr>
      <w:tr w:rsidR="00E33A4A" w:rsidTr="00E33A4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1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22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4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09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1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2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02</w:t>
            </w:r>
          </w:p>
        </w:tc>
      </w:tr>
      <w:tr w:rsidR="00E33A4A" w:rsidTr="00E33A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2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2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5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16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2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3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09</w:t>
            </w:r>
          </w:p>
        </w:tc>
      </w:tr>
      <w:tr w:rsidR="00E33A4A" w:rsidTr="00E33A4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2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36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23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2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16</w:t>
            </w:r>
          </w:p>
        </w:tc>
      </w:tr>
      <w:tr w:rsidR="00E33A4A" w:rsidTr="00E33A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3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43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2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30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23</w:t>
            </w:r>
          </w:p>
        </w:tc>
      </w:tr>
      <w:tr w:rsidR="00E33A4A" w:rsidRPr="00E33A4A" w:rsidTr="00E33A4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41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5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1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37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4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5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30</w:t>
            </w:r>
          </w:p>
        </w:tc>
      </w:tr>
      <w:tr w:rsidR="00E33A4A" w:rsidTr="00E33A4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48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57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0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3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44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4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37</w:t>
            </w:r>
          </w:p>
        </w:tc>
      </w:tr>
      <w:tr w:rsidR="00E33A4A" w:rsidTr="00E33A4A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6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E33A4A" w:rsidRPr="00231993" w:rsidRDefault="00E33A4A" w:rsidP="00E33A4A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5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04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2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4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51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0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08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23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E33A4A" w:rsidRPr="00E33A4A" w:rsidRDefault="00E33A4A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21:44</w:t>
            </w:r>
          </w:p>
        </w:tc>
      </w:tr>
    </w:tbl>
    <w:p w:rsidR="005C7654" w:rsidRDefault="00E33A4A" w:rsidP="006C0B9D">
      <w:pPr>
        <w:ind w:firstLineChars="0" w:firstLine="0"/>
        <w:jc w:val="center"/>
      </w:pPr>
      <w:r>
        <w:object w:dxaOrig="10590" w:dyaOrig="1639">
          <v:shape id="_x0000_i1039" type="#_x0000_t75" style="width:492.3pt;height:76.2pt" o:ole="">
            <v:imagedata r:id="rId25" o:title=""/>
          </v:shape>
          <o:OLEObject Type="Embed" ProgID="Visio.Drawing.11" ShapeID="_x0000_i1039" DrawAspect="Content" ObjectID="_1434117201" r:id="rId26"/>
        </w:object>
      </w:r>
    </w:p>
    <w:tbl>
      <w:tblPr>
        <w:tblStyle w:val="-3"/>
        <w:tblW w:w="9359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5"/>
        <w:gridCol w:w="743"/>
        <w:gridCol w:w="743"/>
        <w:gridCol w:w="743"/>
        <w:gridCol w:w="743"/>
        <w:gridCol w:w="742"/>
        <w:gridCol w:w="742"/>
        <w:gridCol w:w="742"/>
        <w:gridCol w:w="742"/>
        <w:gridCol w:w="742"/>
        <w:gridCol w:w="742"/>
        <w:gridCol w:w="758"/>
        <w:gridCol w:w="742"/>
      </w:tblGrid>
      <w:tr w:rsidR="00634B12" w:rsidTr="002B473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9" w:type="dxa"/>
            <w:gridSpan w:val="13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634B12" w:rsidRDefault="000F1800" w:rsidP="00FB2BA6">
            <w:pPr>
              <w:ind w:leftChars="-435" w:left="-1044" w:rightChars="-445" w:right="-1068"/>
              <w:jc w:val="center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40" type="#_x0000_t75" style="width:444.55pt;height:43.55pt" o:ole="">
                  <v:imagedata r:id="rId13" o:title=""/>
                </v:shape>
                <o:OLEObject Type="Embed" ProgID="Visio.Drawing.11" ShapeID="_x0000_i1040" DrawAspect="Content" ObjectID="_1434117202" r:id="rId27"/>
              </w:object>
            </w:r>
          </w:p>
        </w:tc>
      </w:tr>
      <w:tr w:rsidR="00634B12" w:rsidTr="006C0B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91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634B12" w:rsidRPr="004B660A" w:rsidRDefault="008871F0" w:rsidP="00E33A4A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正向</w:t>
            </w:r>
            <w:r w:rsidR="00634B12"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：</w:t>
            </w:r>
            <w:r w:rsidR="00E33A4A">
              <w:rPr>
                <w:rFonts w:ascii="黑体" w:eastAsia="黑体" w:hAnsi="微软雅黑" w:hint="eastAsia"/>
                <w:noProof/>
                <w:color w:val="000000" w:themeColor="text1"/>
              </w:rPr>
              <w:t>热电厂</w:t>
            </w:r>
            <w:r w:rsidR="00E33A4A"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 w:rsidR="00E33A4A"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李宁工业园 </w:t>
            </w:r>
            <w:r w:rsidR="00634B12"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="00E33A4A"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 w:rsidR="00E33A4A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56</w:t>
            </w:r>
          </w:p>
        </w:tc>
        <w:tc>
          <w:tcPr>
            <w:tcW w:w="446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634B12" w:rsidRPr="004B1AB3" w:rsidRDefault="008871F0" w:rsidP="00E33A4A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反向</w:t>
            </w:r>
            <w:r w:rsidR="00634B12"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：</w:t>
            </w:r>
            <w:r w:rsidR="00E33A4A"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李宁工业园</w:t>
            </w:r>
            <w:r w:rsidR="00E33A4A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="00E33A4A"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热电厂</w:t>
            </w:r>
            <w:r w:rsidR="00E33A4A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="00634B12"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="00E33A4A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 w:rsidR="00E33A4A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56</w:t>
            </w:r>
          </w:p>
        </w:tc>
      </w:tr>
      <w:tr w:rsidR="007D489B" w:rsidTr="00C57092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7D489B" w:rsidRPr="00D420F1" w:rsidRDefault="007D489B" w:rsidP="0086181F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0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0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1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3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4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52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0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0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2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3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4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52</w:t>
            </w:r>
          </w:p>
        </w:tc>
      </w:tr>
      <w:tr w:rsidR="007D489B" w:rsidTr="00C570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0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1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2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3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5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57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0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1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2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4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4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57</w:t>
            </w:r>
          </w:p>
        </w:tc>
      </w:tr>
      <w:tr w:rsidR="007D489B" w:rsidTr="00C57092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1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1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2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4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5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02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1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1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3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4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5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02</w:t>
            </w:r>
          </w:p>
        </w:tc>
      </w:tr>
      <w:tr w:rsidR="007D489B" w:rsidRPr="00634B12" w:rsidTr="00C570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1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2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3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0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07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1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2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3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5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5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07</w:t>
            </w:r>
          </w:p>
        </w:tc>
      </w:tr>
      <w:tr w:rsidR="007D489B" w:rsidTr="00C57092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</w:p>
          <w:tbl>
            <w:tblPr>
              <w:tblW w:w="0" w:type="auto"/>
              <w:tblCellSpacing w:w="0" w:type="dxa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080"/>
            </w:tblGrid>
            <w:tr w:rsidR="007D489B" w:rsidRPr="007D489B">
              <w:trPr>
                <w:trHeight w:val="270"/>
                <w:tblCellSpacing w:w="0" w:type="dxa"/>
              </w:trPr>
              <w:tc>
                <w:tcPr>
                  <w:tcW w:w="10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7D489B" w:rsidRPr="007D489B" w:rsidRDefault="007D489B" w:rsidP="007D489B">
                  <w:pPr>
                    <w:ind w:firstLineChars="11" w:firstLine="20"/>
                    <w:jc w:val="right"/>
                    <w:rPr>
                      <w:color w:val="000000"/>
                      <w:sz w:val="18"/>
                      <w:szCs w:val="22"/>
                    </w:rPr>
                  </w:pPr>
                  <w:r w:rsidRPr="007D489B">
                    <w:rPr>
                      <w:rFonts w:hint="eastAsia"/>
                      <w:color w:val="000000"/>
                      <w:sz w:val="18"/>
                      <w:szCs w:val="22"/>
                    </w:rPr>
                    <w:t>6:20</w:t>
                  </w:r>
                </w:p>
              </w:tc>
            </w:tr>
          </w:tbl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2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3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5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0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12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2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2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4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5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0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12</w:t>
            </w:r>
          </w:p>
        </w:tc>
      </w:tr>
      <w:tr w:rsidR="007D489B" w:rsidTr="00C570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2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3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4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5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1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17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2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3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4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0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0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17</w:t>
            </w:r>
          </w:p>
        </w:tc>
      </w:tr>
      <w:tr w:rsidR="007D489B" w:rsidTr="00C57092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3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3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4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0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1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22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3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3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5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0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1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22</w:t>
            </w:r>
          </w:p>
        </w:tc>
      </w:tr>
      <w:tr w:rsidR="007D489B" w:rsidTr="00C570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3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4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5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0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2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27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3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4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5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1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1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27</w:t>
            </w:r>
          </w:p>
        </w:tc>
      </w:tr>
      <w:tr w:rsidR="007D489B" w:rsidTr="00C57092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4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4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5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1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2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32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4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4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0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1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2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32</w:t>
            </w:r>
          </w:p>
        </w:tc>
      </w:tr>
      <w:tr w:rsidR="007D489B" w:rsidTr="00C570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4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5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0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1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3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37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4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5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0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2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2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37</w:t>
            </w:r>
          </w:p>
        </w:tc>
      </w:tr>
      <w:tr w:rsidR="007D489B" w:rsidTr="00C57092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5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5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0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2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3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42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5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5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1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2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3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42</w:t>
            </w:r>
          </w:p>
        </w:tc>
      </w:tr>
      <w:tr w:rsidR="007D489B" w:rsidTr="00C570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6:5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0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1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2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4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47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6:5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0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1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3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3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47</w:t>
            </w:r>
          </w:p>
        </w:tc>
      </w:tr>
      <w:tr w:rsidR="007D489B" w:rsidTr="00C57092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0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0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1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3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4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52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0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0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2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3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4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52</w:t>
            </w:r>
          </w:p>
        </w:tc>
      </w:tr>
      <w:tr w:rsidR="007D489B" w:rsidTr="00C570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0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1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2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3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5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58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0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1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2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4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4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57</w:t>
            </w:r>
          </w:p>
        </w:tc>
      </w:tr>
      <w:tr w:rsidR="007D489B" w:rsidTr="00C57092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1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1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2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4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5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03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1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1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3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4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5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04</w:t>
            </w:r>
          </w:p>
        </w:tc>
      </w:tr>
      <w:tr w:rsidR="007D489B" w:rsidTr="00C570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1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2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3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0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08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1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2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3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53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0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11</w:t>
            </w:r>
          </w:p>
        </w:tc>
      </w:tr>
      <w:tr w:rsidR="007D489B" w:rsidTr="00C57092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2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2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3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5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0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15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2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2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4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58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0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16</w:t>
            </w:r>
          </w:p>
        </w:tc>
      </w:tr>
      <w:tr w:rsidR="007D489B" w:rsidTr="00C570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2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3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4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5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1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20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2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3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4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03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1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21</w:t>
            </w:r>
          </w:p>
        </w:tc>
      </w:tr>
      <w:tr w:rsidR="007D489B" w:rsidTr="00C57092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3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3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4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0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1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25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3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3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5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10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1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29</w:t>
            </w:r>
          </w:p>
        </w:tc>
      </w:tr>
      <w:tr w:rsidR="007D489B" w:rsidTr="00C570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3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4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5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0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2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32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3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4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5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15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2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34</w:t>
            </w:r>
          </w:p>
        </w:tc>
      </w:tr>
      <w:tr w:rsidR="007D489B" w:rsidTr="00C57092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4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4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5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1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3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37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4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4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0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20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2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39</w:t>
            </w:r>
          </w:p>
        </w:tc>
      </w:tr>
      <w:tr w:rsidR="007D489B" w:rsidTr="00C570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4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5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03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2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3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45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4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5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0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26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3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45</w:t>
            </w:r>
          </w:p>
        </w:tc>
      </w:tr>
      <w:tr w:rsidR="007D489B" w:rsidTr="00C57092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5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0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0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2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4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5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5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5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1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3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4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51</w:t>
            </w:r>
          </w:p>
        </w:tc>
      </w:tr>
      <w:tr w:rsidR="007D489B" w:rsidTr="00C570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7:5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0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1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3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4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5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7:5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0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1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3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56</w:t>
            </w:r>
          </w:p>
        </w:tc>
      </w:tr>
      <w:tr w:rsidR="007D489B" w:rsidTr="00C57092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0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1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1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3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5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0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0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0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2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4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5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9:01</w:t>
            </w:r>
          </w:p>
        </w:tc>
      </w:tr>
      <w:tr w:rsidR="007D489B" w:rsidTr="00C570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0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1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2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4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5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0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0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1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2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4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5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9:06</w:t>
            </w:r>
          </w:p>
        </w:tc>
      </w:tr>
      <w:tr w:rsidR="007D489B" w:rsidTr="00C57092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Default="007D489B" w:rsidP="00B8052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1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2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2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4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0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1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1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3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8:5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9:0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E33A4A" w:rsidRDefault="007D489B" w:rsidP="00E33A4A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E33A4A">
              <w:rPr>
                <w:rFonts w:hint="eastAsia"/>
                <w:color w:val="000000"/>
                <w:sz w:val="18"/>
                <w:szCs w:val="22"/>
              </w:rPr>
              <w:t>9:11</w:t>
            </w:r>
          </w:p>
        </w:tc>
      </w:tr>
    </w:tbl>
    <w:p w:rsidR="007256DE" w:rsidRDefault="007256DE"/>
    <w:p w:rsidR="002B4730" w:rsidRDefault="002B4730" w:rsidP="007D489B">
      <w:pPr>
        <w:widowControl/>
        <w:spacing w:line="240" w:lineRule="auto"/>
        <w:ind w:firstLineChars="0" w:firstLine="0"/>
        <w:jc w:val="left"/>
      </w:pPr>
      <w:r>
        <w:br w:type="page"/>
      </w:r>
      <w:r w:rsidR="007D489B">
        <w:object w:dxaOrig="10590" w:dyaOrig="1639">
          <v:shape id="_x0000_i1041" type="#_x0000_t75" style="width:492.3pt;height:76.2pt" o:ole="">
            <v:imagedata r:id="rId25" o:title=""/>
          </v:shape>
          <o:OLEObject Type="Embed" ProgID="Visio.Drawing.11" ShapeID="_x0000_i1041" DrawAspect="Content" ObjectID="_1434117203" r:id="rId28"/>
        </w:object>
      </w:r>
    </w:p>
    <w:tbl>
      <w:tblPr>
        <w:tblStyle w:val="-3"/>
        <w:tblW w:w="9359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5"/>
        <w:gridCol w:w="743"/>
        <w:gridCol w:w="743"/>
        <w:gridCol w:w="743"/>
        <w:gridCol w:w="743"/>
        <w:gridCol w:w="742"/>
        <w:gridCol w:w="742"/>
        <w:gridCol w:w="742"/>
        <w:gridCol w:w="742"/>
        <w:gridCol w:w="742"/>
        <w:gridCol w:w="742"/>
        <w:gridCol w:w="758"/>
        <w:gridCol w:w="742"/>
      </w:tblGrid>
      <w:tr w:rsidR="002B4730" w:rsidTr="00B805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9" w:type="dxa"/>
            <w:gridSpan w:val="13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2B4730" w:rsidRDefault="000F1800" w:rsidP="00FB2BA6">
            <w:pPr>
              <w:ind w:leftChars="-435" w:left="-1044" w:rightChars="-445" w:right="-1068"/>
              <w:jc w:val="center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29" type="#_x0000_t75" style="width:437.85pt;height:42.7pt" o:ole="">
                  <v:imagedata r:id="rId13" o:title=""/>
                </v:shape>
                <o:OLEObject Type="Embed" ProgID="Visio.Drawing.11" ShapeID="_x0000_i1029" DrawAspect="Content" ObjectID="_1434117204" r:id="rId29"/>
              </w:object>
            </w:r>
          </w:p>
        </w:tc>
      </w:tr>
      <w:tr w:rsidR="007D489B" w:rsidTr="006C0B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91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4B660A" w:rsidRDefault="007D489B" w:rsidP="00874F84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正向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热电厂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李宁工业园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56</w:t>
            </w:r>
          </w:p>
        </w:tc>
        <w:tc>
          <w:tcPr>
            <w:tcW w:w="446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7D489B" w:rsidRPr="004B1AB3" w:rsidRDefault="007D489B" w:rsidP="00874F8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反向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：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李宁工业园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热电厂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56</w:t>
            </w:r>
          </w:p>
        </w:tc>
      </w:tr>
      <w:tr w:rsidR="007D489B" w:rsidTr="00AB5B48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7D489B" w:rsidRPr="007D489B" w:rsidRDefault="007D489B" w:rsidP="007D489B">
            <w:pPr>
              <w:ind w:left="113" w:right="113" w:firstLineChars="0" w:firstLine="0"/>
              <w:jc w:val="center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1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2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3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5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0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1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2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3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5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0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6</w:t>
            </w:r>
          </w:p>
        </w:tc>
      </w:tr>
      <w:tr w:rsidR="007D489B" w:rsidTr="00AB5B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2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3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3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5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2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2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4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0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1</w:t>
            </w:r>
          </w:p>
        </w:tc>
      </w:tr>
      <w:tr w:rsidR="007D489B" w:rsidTr="00AB5B4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2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3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4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0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2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3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4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0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6</w:t>
            </w:r>
          </w:p>
        </w:tc>
      </w:tr>
      <w:tr w:rsidR="007D489B" w:rsidRPr="00634B12" w:rsidTr="00AB5B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3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4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4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0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3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3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5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1</w:t>
            </w:r>
          </w:p>
        </w:tc>
      </w:tr>
      <w:tr w:rsidR="007D489B" w:rsidTr="00AB5B4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3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4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5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3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4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5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6</w:t>
            </w:r>
          </w:p>
        </w:tc>
      </w:tr>
      <w:tr w:rsidR="007D489B" w:rsidTr="00AB5B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4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5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5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4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4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0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1</w:t>
            </w:r>
          </w:p>
        </w:tc>
      </w:tr>
      <w:tr w:rsidR="007D489B" w:rsidTr="00AB5B4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4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5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0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4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5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0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6</w:t>
            </w:r>
          </w:p>
        </w:tc>
      </w:tr>
      <w:tr w:rsidR="007D489B" w:rsidTr="00AB5B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5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0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0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5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5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1</w:t>
            </w:r>
          </w:p>
        </w:tc>
      </w:tr>
      <w:tr w:rsidR="007D489B" w:rsidTr="00AB5B4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5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0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8:5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0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6</w:t>
            </w:r>
          </w:p>
        </w:tc>
      </w:tr>
      <w:tr w:rsidR="007D489B" w:rsidTr="00AB5B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0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0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0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1</w:t>
            </w:r>
          </w:p>
        </w:tc>
      </w:tr>
      <w:tr w:rsidR="007D489B" w:rsidTr="00AB5B4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0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0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6</w:t>
            </w:r>
          </w:p>
        </w:tc>
      </w:tr>
      <w:tr w:rsidR="007D489B" w:rsidTr="00AB5B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1</w:t>
            </w:r>
          </w:p>
        </w:tc>
      </w:tr>
      <w:tr w:rsidR="007D489B" w:rsidTr="00AB5B4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1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6</w:t>
            </w:r>
          </w:p>
        </w:tc>
      </w:tr>
      <w:tr w:rsidR="007D489B" w:rsidTr="00AB5B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1</w:t>
            </w:r>
          </w:p>
        </w:tc>
      </w:tr>
      <w:tr w:rsidR="007D489B" w:rsidTr="00AB5B4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2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6</w:t>
            </w:r>
          </w:p>
        </w:tc>
      </w:tr>
      <w:tr w:rsidR="007D489B" w:rsidTr="00AB5B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1</w:t>
            </w:r>
          </w:p>
        </w:tc>
      </w:tr>
      <w:tr w:rsidR="007D489B" w:rsidTr="00AB5B4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3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6</w:t>
            </w:r>
          </w:p>
        </w:tc>
      </w:tr>
      <w:tr w:rsidR="007D489B" w:rsidTr="00AB5B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1</w:t>
            </w:r>
          </w:p>
        </w:tc>
      </w:tr>
      <w:tr w:rsidR="007D489B" w:rsidTr="00AB5B4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4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6</w:t>
            </w:r>
          </w:p>
        </w:tc>
      </w:tr>
      <w:tr w:rsidR="007D489B" w:rsidTr="00AB5B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1</w:t>
            </w:r>
          </w:p>
        </w:tc>
      </w:tr>
      <w:tr w:rsidR="007D489B" w:rsidTr="00AB5B4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9:5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6</w:t>
            </w:r>
          </w:p>
        </w:tc>
      </w:tr>
      <w:tr w:rsidR="007D489B" w:rsidTr="00AB5B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1</w:t>
            </w:r>
          </w:p>
        </w:tc>
      </w:tr>
      <w:tr w:rsidR="007D489B" w:rsidTr="00AB5B4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0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6</w:t>
            </w:r>
          </w:p>
        </w:tc>
      </w:tr>
      <w:tr w:rsidR="007D489B" w:rsidTr="00AB5B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1</w:t>
            </w:r>
          </w:p>
        </w:tc>
      </w:tr>
      <w:tr w:rsidR="007D489B" w:rsidTr="00AB5B4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1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6</w:t>
            </w:r>
          </w:p>
        </w:tc>
      </w:tr>
      <w:tr w:rsidR="007D489B" w:rsidTr="00AB5B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1</w:t>
            </w:r>
          </w:p>
        </w:tc>
      </w:tr>
      <w:tr w:rsidR="007D489B" w:rsidTr="00AB5B4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2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6</w:t>
            </w:r>
          </w:p>
        </w:tc>
      </w:tr>
      <w:tr w:rsidR="007D489B" w:rsidTr="00AB5B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1</w:t>
            </w:r>
          </w:p>
        </w:tc>
      </w:tr>
      <w:tr w:rsidR="007D489B" w:rsidTr="00AB5B4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3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6</w:t>
            </w:r>
          </w:p>
        </w:tc>
      </w:tr>
    </w:tbl>
    <w:p w:rsidR="007D489B" w:rsidRDefault="007D489B" w:rsidP="007D489B">
      <w:pPr>
        <w:ind w:firstLineChars="0" w:firstLine="0"/>
        <w:jc w:val="center"/>
      </w:pPr>
      <w:r>
        <w:object w:dxaOrig="10590" w:dyaOrig="1639">
          <v:shape id="_x0000_i1043" type="#_x0000_t75" style="width:492.3pt;height:76.2pt" o:ole="">
            <v:imagedata r:id="rId25" o:title=""/>
          </v:shape>
          <o:OLEObject Type="Embed" ProgID="Visio.Drawing.11" ShapeID="_x0000_i1043" DrawAspect="Content" ObjectID="_1434117205" r:id="rId30"/>
        </w:object>
      </w:r>
    </w:p>
    <w:tbl>
      <w:tblPr>
        <w:tblStyle w:val="-3"/>
        <w:tblW w:w="9359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5"/>
        <w:gridCol w:w="743"/>
        <w:gridCol w:w="743"/>
        <w:gridCol w:w="743"/>
        <w:gridCol w:w="743"/>
        <w:gridCol w:w="742"/>
        <w:gridCol w:w="742"/>
        <w:gridCol w:w="742"/>
        <w:gridCol w:w="742"/>
        <w:gridCol w:w="742"/>
        <w:gridCol w:w="742"/>
        <w:gridCol w:w="758"/>
        <w:gridCol w:w="742"/>
      </w:tblGrid>
      <w:tr w:rsidR="007D489B" w:rsidTr="00874F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9" w:type="dxa"/>
            <w:gridSpan w:val="13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7D489B" w:rsidRDefault="007D489B" w:rsidP="00874F84">
            <w:pPr>
              <w:ind w:leftChars="-435" w:left="-1044" w:rightChars="-445" w:right="-1068"/>
              <w:jc w:val="center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42" type="#_x0000_t75" style="width:437.85pt;height:42.7pt" o:ole="">
                  <v:imagedata r:id="rId13" o:title=""/>
                </v:shape>
                <o:OLEObject Type="Embed" ProgID="Visio.Drawing.11" ShapeID="_x0000_i1042" DrawAspect="Content" ObjectID="_1434117206" r:id="rId31"/>
              </w:object>
            </w:r>
          </w:p>
        </w:tc>
      </w:tr>
      <w:tr w:rsidR="007D489B" w:rsidTr="00874F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91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4B660A" w:rsidRDefault="007D489B" w:rsidP="00874F84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正向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热电厂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李宁工业园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56</w:t>
            </w:r>
          </w:p>
        </w:tc>
        <w:tc>
          <w:tcPr>
            <w:tcW w:w="446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7D489B" w:rsidRPr="004B1AB3" w:rsidRDefault="007D489B" w:rsidP="00874F8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反向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：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李宁工业园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热电厂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56</w:t>
            </w:r>
          </w:p>
        </w:tc>
      </w:tr>
      <w:tr w:rsidR="007D489B" w:rsidTr="00FD00D8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7D489B" w:rsidRPr="007D489B" w:rsidRDefault="007D489B" w:rsidP="007D489B">
            <w:pPr>
              <w:ind w:left="113" w:right="113" w:firstLineChars="0" w:firstLine="0"/>
              <w:jc w:val="center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1</w:t>
            </w:r>
          </w:p>
        </w:tc>
      </w:tr>
      <w:tr w:rsidR="007D489B" w:rsidTr="00FD00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4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6</w:t>
            </w:r>
          </w:p>
        </w:tc>
      </w:tr>
      <w:tr w:rsidR="007D489B" w:rsidTr="00FD00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0</w:t>
            </w:r>
          </w:p>
        </w:tc>
      </w:tr>
      <w:tr w:rsidR="007D489B" w:rsidRPr="00634B12" w:rsidTr="00FD00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0:5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5</w:t>
            </w:r>
          </w:p>
        </w:tc>
      </w:tr>
      <w:tr w:rsidR="007D489B" w:rsidTr="00FD00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0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9</w:t>
            </w:r>
          </w:p>
        </w:tc>
      </w:tr>
      <w:tr w:rsidR="007D489B" w:rsidTr="00FD00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05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0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04</w:t>
            </w:r>
          </w:p>
        </w:tc>
      </w:tr>
      <w:tr w:rsidR="007D489B" w:rsidTr="00FD00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0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10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0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09</w:t>
            </w:r>
          </w:p>
        </w:tc>
      </w:tr>
      <w:tr w:rsidR="007D489B" w:rsidTr="00FD00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0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15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1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0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14</w:t>
            </w:r>
          </w:p>
        </w:tc>
      </w:tr>
      <w:tr w:rsidR="007D489B" w:rsidTr="00FD00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1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0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00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0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17</w:t>
            </w:r>
          </w:p>
        </w:tc>
      </w:tr>
      <w:tr w:rsidR="007D489B" w:rsidTr="00FD00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0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1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4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2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05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1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2</w:t>
            </w:r>
          </w:p>
        </w:tc>
      </w:tr>
      <w:tr w:rsidR="007D489B" w:rsidTr="00FD00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8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0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8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10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1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7</w:t>
            </w:r>
          </w:p>
        </w:tc>
      </w:tr>
      <w:tr w:rsidR="007D489B" w:rsidTr="00FD00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3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0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33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3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15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32</w:t>
            </w:r>
          </w:p>
        </w:tc>
      </w:tr>
      <w:tr w:rsidR="007D489B" w:rsidTr="00FD00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8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1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3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38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0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0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37</w:t>
            </w:r>
          </w:p>
        </w:tc>
      </w:tr>
      <w:tr w:rsidR="007D489B" w:rsidTr="00FD00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0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3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44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1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6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3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44</w:t>
            </w:r>
          </w:p>
        </w:tc>
      </w:tr>
      <w:tr w:rsidR="007D489B" w:rsidTr="00FD00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2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02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1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4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50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0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1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3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4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50</w:t>
            </w:r>
          </w:p>
        </w:tc>
      </w:tr>
      <w:tr w:rsidR="007D489B" w:rsidTr="00FD00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8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08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1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3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4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5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1:5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0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38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56</w:t>
            </w:r>
          </w:p>
        </w:tc>
      </w:tr>
      <w:tr w:rsidR="007D489B" w:rsidTr="00FD00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0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1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2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3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5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02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0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1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44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5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02</w:t>
            </w:r>
          </w:p>
        </w:tc>
      </w:tr>
      <w:tr w:rsidR="007D489B" w:rsidTr="00FD00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1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8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4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0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08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1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1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3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50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5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08</w:t>
            </w:r>
          </w:p>
        </w:tc>
      </w:tr>
      <w:tr w:rsidR="007D489B" w:rsidTr="00FD00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1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3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5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0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14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1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4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56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0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14</w:t>
            </w:r>
          </w:p>
        </w:tc>
      </w:tr>
      <w:tr w:rsidR="007D489B" w:rsidTr="00FD00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2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32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4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5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1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0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3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0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1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0</w:t>
            </w:r>
          </w:p>
        </w:tc>
      </w:tr>
      <w:tr w:rsidR="007D489B" w:rsidTr="00FD00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8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38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4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0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1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2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3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5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08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1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6</w:t>
            </w:r>
          </w:p>
        </w:tc>
      </w:tr>
      <w:tr w:rsidR="007D489B" w:rsidTr="00FD00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3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4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52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0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3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3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4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5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14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32</w:t>
            </w:r>
          </w:p>
        </w:tc>
      </w:tr>
      <w:tr w:rsidR="007D489B" w:rsidTr="00FD00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4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5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58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1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37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4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4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0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0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39</w:t>
            </w:r>
          </w:p>
        </w:tc>
      </w:tr>
      <w:tr w:rsidR="007D489B" w:rsidTr="00FD00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4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5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0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3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43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5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1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6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3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45</w:t>
            </w:r>
          </w:p>
        </w:tc>
      </w:tr>
      <w:tr w:rsidR="007D489B" w:rsidTr="00FD00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52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02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1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4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49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5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0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1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3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4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51</w:t>
            </w:r>
          </w:p>
        </w:tc>
      </w:tr>
      <w:tr w:rsidR="007D489B" w:rsidTr="00FD00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58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08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1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3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4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55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2:5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0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40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4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58</w:t>
            </w:r>
          </w:p>
        </w:tc>
      </w:tr>
      <w:tr w:rsidR="007D489B" w:rsidTr="00FD00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0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1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2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3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5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3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0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1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46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5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4</w:t>
            </w:r>
          </w:p>
        </w:tc>
      </w:tr>
      <w:tr w:rsidR="007D489B" w:rsidTr="00FD00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1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9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1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1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3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5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0</w:t>
            </w:r>
          </w:p>
        </w:tc>
      </w:tr>
      <w:tr w:rsidR="007D489B" w:rsidTr="00FD00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1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3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5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5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1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4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5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6</w:t>
            </w:r>
          </w:p>
        </w:tc>
      </w:tr>
    </w:tbl>
    <w:p w:rsidR="007D489B" w:rsidRDefault="007D489B" w:rsidP="007D489B">
      <w:pPr>
        <w:ind w:firstLineChars="0" w:firstLine="0"/>
        <w:jc w:val="center"/>
      </w:pPr>
      <w:r>
        <w:object w:dxaOrig="10590" w:dyaOrig="1639">
          <v:shape id="_x0000_i1045" type="#_x0000_t75" style="width:492.3pt;height:76.2pt" o:ole="">
            <v:imagedata r:id="rId25" o:title=""/>
          </v:shape>
          <o:OLEObject Type="Embed" ProgID="Visio.Drawing.11" ShapeID="_x0000_i1045" DrawAspect="Content" ObjectID="_1434117207" r:id="rId32"/>
        </w:object>
      </w:r>
    </w:p>
    <w:tbl>
      <w:tblPr>
        <w:tblStyle w:val="-3"/>
        <w:tblW w:w="9359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5"/>
        <w:gridCol w:w="743"/>
        <w:gridCol w:w="743"/>
        <w:gridCol w:w="743"/>
        <w:gridCol w:w="743"/>
        <w:gridCol w:w="742"/>
        <w:gridCol w:w="742"/>
        <w:gridCol w:w="742"/>
        <w:gridCol w:w="742"/>
        <w:gridCol w:w="742"/>
        <w:gridCol w:w="742"/>
        <w:gridCol w:w="758"/>
        <w:gridCol w:w="742"/>
      </w:tblGrid>
      <w:tr w:rsidR="007D489B" w:rsidTr="00874F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9" w:type="dxa"/>
            <w:gridSpan w:val="13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7D489B" w:rsidRDefault="007D489B" w:rsidP="00874F84">
            <w:pPr>
              <w:ind w:leftChars="-435" w:left="-1044" w:rightChars="-445" w:right="-1068"/>
              <w:jc w:val="center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44" type="#_x0000_t75" style="width:437.85pt;height:42.7pt" o:ole="">
                  <v:imagedata r:id="rId13" o:title=""/>
                </v:shape>
                <o:OLEObject Type="Embed" ProgID="Visio.Drawing.11" ShapeID="_x0000_i1044" DrawAspect="Content" ObjectID="_1434117208" r:id="rId33"/>
              </w:object>
            </w:r>
          </w:p>
        </w:tc>
      </w:tr>
      <w:tr w:rsidR="007D489B" w:rsidTr="00874F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91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4B660A" w:rsidRDefault="007D489B" w:rsidP="00874F84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正向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热电厂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李宁工业园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56</w:t>
            </w:r>
          </w:p>
        </w:tc>
        <w:tc>
          <w:tcPr>
            <w:tcW w:w="446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7D489B" w:rsidRPr="004B1AB3" w:rsidRDefault="007D489B" w:rsidP="00874F8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反向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：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李宁工业园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热电厂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56</w:t>
            </w:r>
          </w:p>
        </w:tc>
      </w:tr>
      <w:tr w:rsidR="007D489B" w:rsidTr="00B812D8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7D489B" w:rsidRPr="007D489B" w:rsidRDefault="007D489B" w:rsidP="007D489B">
            <w:pPr>
              <w:ind w:left="113" w:right="113" w:firstLineChars="0" w:firstLine="0"/>
              <w:jc w:val="center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3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4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5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4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1</w:t>
            </w:r>
          </w:p>
        </w:tc>
      </w:tr>
      <w:tr w:rsidR="007D489B" w:rsidTr="00B812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3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4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2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3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5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6</w:t>
            </w:r>
          </w:p>
        </w:tc>
      </w:tr>
      <w:tr w:rsidR="007D489B" w:rsidTr="00B812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3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4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5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3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3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5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1</w:t>
            </w:r>
          </w:p>
        </w:tc>
      </w:tr>
      <w:tr w:rsidR="007D489B" w:rsidRPr="00634B12" w:rsidTr="00B812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3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4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5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3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4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6</w:t>
            </w:r>
          </w:p>
        </w:tc>
      </w:tr>
      <w:tr w:rsidR="007D489B" w:rsidTr="00B812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4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5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4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4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1</w:t>
            </w:r>
          </w:p>
        </w:tc>
      </w:tr>
      <w:tr w:rsidR="007D489B" w:rsidTr="00B812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4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5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5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6</w:t>
            </w:r>
          </w:p>
        </w:tc>
      </w:tr>
      <w:tr w:rsidR="007D489B" w:rsidTr="00B812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5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5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5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1</w:t>
            </w:r>
          </w:p>
        </w:tc>
      </w:tr>
      <w:tr w:rsidR="007D489B" w:rsidTr="00B812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5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3:5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6</w:t>
            </w:r>
          </w:p>
        </w:tc>
      </w:tr>
      <w:tr w:rsidR="007D489B" w:rsidTr="00B812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1</w:t>
            </w:r>
          </w:p>
        </w:tc>
      </w:tr>
      <w:tr w:rsidR="007D489B" w:rsidTr="00B812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0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6</w:t>
            </w:r>
          </w:p>
        </w:tc>
      </w:tr>
      <w:tr w:rsidR="007D489B" w:rsidTr="00B812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1</w:t>
            </w:r>
          </w:p>
        </w:tc>
      </w:tr>
      <w:tr w:rsidR="007D489B" w:rsidTr="00B812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1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6</w:t>
            </w:r>
          </w:p>
        </w:tc>
      </w:tr>
      <w:tr w:rsidR="007D489B" w:rsidTr="00B812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1</w:t>
            </w:r>
          </w:p>
        </w:tc>
      </w:tr>
      <w:tr w:rsidR="007D489B" w:rsidTr="00B812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2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6</w:t>
            </w:r>
          </w:p>
        </w:tc>
      </w:tr>
      <w:tr w:rsidR="007D489B" w:rsidTr="00B812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1</w:t>
            </w:r>
          </w:p>
        </w:tc>
      </w:tr>
      <w:tr w:rsidR="007D489B" w:rsidTr="00B812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3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6</w:t>
            </w:r>
          </w:p>
        </w:tc>
      </w:tr>
      <w:tr w:rsidR="007D489B" w:rsidTr="00B812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1</w:t>
            </w:r>
          </w:p>
        </w:tc>
      </w:tr>
      <w:tr w:rsidR="007D489B" w:rsidTr="00B812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6</w:t>
            </w:r>
          </w:p>
        </w:tc>
      </w:tr>
      <w:tr w:rsidR="007D489B" w:rsidTr="00B812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1</w:t>
            </w:r>
          </w:p>
        </w:tc>
      </w:tr>
      <w:tr w:rsidR="007D489B" w:rsidTr="00B812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4:5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6</w:t>
            </w:r>
          </w:p>
        </w:tc>
      </w:tr>
      <w:tr w:rsidR="007D489B" w:rsidTr="00B812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1</w:t>
            </w:r>
          </w:p>
        </w:tc>
      </w:tr>
      <w:tr w:rsidR="007D489B" w:rsidTr="00B812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0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6</w:t>
            </w:r>
          </w:p>
        </w:tc>
      </w:tr>
      <w:tr w:rsidR="007D489B" w:rsidTr="00B812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1</w:t>
            </w:r>
          </w:p>
        </w:tc>
      </w:tr>
      <w:tr w:rsidR="007D489B" w:rsidTr="00B812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1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6</w:t>
            </w:r>
          </w:p>
        </w:tc>
      </w:tr>
      <w:tr w:rsidR="007D489B" w:rsidTr="00B812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1</w:t>
            </w:r>
          </w:p>
        </w:tc>
      </w:tr>
      <w:tr w:rsidR="007D489B" w:rsidTr="00B812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2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6</w:t>
            </w:r>
          </w:p>
        </w:tc>
      </w:tr>
      <w:tr w:rsidR="007D489B" w:rsidTr="00B812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1</w:t>
            </w:r>
          </w:p>
        </w:tc>
      </w:tr>
      <w:tr w:rsidR="007D489B" w:rsidTr="00B812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3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6</w:t>
            </w:r>
          </w:p>
        </w:tc>
      </w:tr>
      <w:tr w:rsidR="007D489B" w:rsidTr="00B812D8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1</w:t>
            </w:r>
          </w:p>
        </w:tc>
      </w:tr>
    </w:tbl>
    <w:p w:rsidR="007D489B" w:rsidRDefault="007D489B" w:rsidP="007D489B">
      <w:pPr>
        <w:ind w:firstLineChars="0" w:firstLine="0"/>
        <w:jc w:val="center"/>
      </w:pPr>
      <w:r>
        <w:object w:dxaOrig="10590" w:dyaOrig="1639">
          <v:shape id="_x0000_i1047" type="#_x0000_t75" style="width:492.3pt;height:76.2pt" o:ole="">
            <v:imagedata r:id="rId25" o:title=""/>
          </v:shape>
          <o:OLEObject Type="Embed" ProgID="Visio.Drawing.11" ShapeID="_x0000_i1047" DrawAspect="Content" ObjectID="_1434117209" r:id="rId34"/>
        </w:object>
      </w:r>
    </w:p>
    <w:tbl>
      <w:tblPr>
        <w:tblStyle w:val="-3"/>
        <w:tblW w:w="9359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5"/>
        <w:gridCol w:w="743"/>
        <w:gridCol w:w="743"/>
        <w:gridCol w:w="743"/>
        <w:gridCol w:w="743"/>
        <w:gridCol w:w="742"/>
        <w:gridCol w:w="742"/>
        <w:gridCol w:w="742"/>
        <w:gridCol w:w="742"/>
        <w:gridCol w:w="742"/>
        <w:gridCol w:w="742"/>
        <w:gridCol w:w="758"/>
        <w:gridCol w:w="742"/>
      </w:tblGrid>
      <w:tr w:rsidR="007D489B" w:rsidTr="00874F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9" w:type="dxa"/>
            <w:gridSpan w:val="13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7D489B" w:rsidRDefault="007D489B" w:rsidP="00874F84">
            <w:pPr>
              <w:ind w:leftChars="-435" w:left="-1044" w:rightChars="-445" w:right="-1068"/>
              <w:jc w:val="center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46" type="#_x0000_t75" style="width:437.85pt;height:42.7pt" o:ole="">
                  <v:imagedata r:id="rId13" o:title=""/>
                </v:shape>
                <o:OLEObject Type="Embed" ProgID="Visio.Drawing.11" ShapeID="_x0000_i1046" DrawAspect="Content" ObjectID="_1434117210" r:id="rId35"/>
              </w:object>
            </w:r>
          </w:p>
        </w:tc>
      </w:tr>
      <w:tr w:rsidR="007D489B" w:rsidTr="00874F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91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4B660A" w:rsidRDefault="007D489B" w:rsidP="00874F84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正向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热电厂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李宁工业园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56</w:t>
            </w:r>
          </w:p>
        </w:tc>
        <w:tc>
          <w:tcPr>
            <w:tcW w:w="446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7D489B" w:rsidRPr="004B1AB3" w:rsidRDefault="007D489B" w:rsidP="00874F8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反向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：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李宁工业园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热电厂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56</w:t>
            </w:r>
          </w:p>
        </w:tc>
      </w:tr>
      <w:tr w:rsidR="007D489B" w:rsidTr="005556B4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7D489B" w:rsidRPr="007D489B" w:rsidRDefault="007D489B" w:rsidP="007D489B">
            <w:pPr>
              <w:ind w:left="113" w:right="113" w:firstLineChars="0" w:firstLine="0"/>
              <w:jc w:val="center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6</w:t>
            </w:r>
          </w:p>
        </w:tc>
      </w:tr>
      <w:tr w:rsidR="007D489B" w:rsidTr="005556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1</w:t>
            </w:r>
          </w:p>
        </w:tc>
      </w:tr>
      <w:tr w:rsidR="007D489B" w:rsidTr="005556B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5:5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6</w:t>
            </w:r>
          </w:p>
        </w:tc>
      </w:tr>
      <w:tr w:rsidR="007D489B" w:rsidRPr="00634B12" w:rsidTr="005556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1</w:t>
            </w:r>
          </w:p>
        </w:tc>
      </w:tr>
      <w:tr w:rsidR="007D489B" w:rsidTr="005556B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0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6</w:t>
            </w:r>
          </w:p>
        </w:tc>
      </w:tr>
      <w:tr w:rsidR="007D489B" w:rsidTr="005556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1</w:t>
            </w:r>
          </w:p>
        </w:tc>
      </w:tr>
      <w:tr w:rsidR="007D489B" w:rsidTr="005556B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1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6</w:t>
            </w:r>
          </w:p>
        </w:tc>
      </w:tr>
      <w:tr w:rsidR="007D489B" w:rsidTr="005556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1</w:t>
            </w:r>
          </w:p>
        </w:tc>
      </w:tr>
      <w:tr w:rsidR="007D489B" w:rsidTr="005556B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2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6</w:t>
            </w:r>
          </w:p>
        </w:tc>
      </w:tr>
      <w:tr w:rsidR="007D489B" w:rsidTr="005556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1</w:t>
            </w:r>
          </w:p>
        </w:tc>
      </w:tr>
      <w:tr w:rsidR="007D489B" w:rsidTr="005556B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3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6</w:t>
            </w:r>
          </w:p>
        </w:tc>
      </w:tr>
      <w:tr w:rsidR="007D489B" w:rsidTr="005556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1</w:t>
            </w:r>
          </w:p>
        </w:tc>
      </w:tr>
      <w:tr w:rsidR="007D489B" w:rsidTr="005556B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6</w:t>
            </w:r>
          </w:p>
        </w:tc>
      </w:tr>
      <w:tr w:rsidR="007D489B" w:rsidTr="005556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1</w:t>
            </w:r>
          </w:p>
        </w:tc>
      </w:tr>
      <w:tr w:rsidR="007D489B" w:rsidTr="005556B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6:5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6</w:t>
            </w:r>
          </w:p>
        </w:tc>
      </w:tr>
      <w:tr w:rsidR="007D489B" w:rsidTr="005556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1</w:t>
            </w:r>
          </w:p>
        </w:tc>
      </w:tr>
      <w:tr w:rsidR="007D489B" w:rsidTr="005556B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0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6</w:t>
            </w:r>
          </w:p>
        </w:tc>
      </w:tr>
      <w:tr w:rsidR="007D489B" w:rsidTr="005556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9</w:t>
            </w:r>
          </w:p>
        </w:tc>
      </w:tr>
      <w:tr w:rsidR="007D489B" w:rsidTr="005556B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1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4</w:t>
            </w:r>
          </w:p>
        </w:tc>
      </w:tr>
      <w:tr w:rsidR="007D489B" w:rsidTr="005556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2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1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8</w:t>
            </w:r>
          </w:p>
        </w:tc>
      </w:tr>
      <w:tr w:rsidR="007D489B" w:rsidTr="005556B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25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2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6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23</w:t>
            </w:r>
          </w:p>
        </w:tc>
      </w:tr>
      <w:tr w:rsidR="007D489B" w:rsidTr="005556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2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30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1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28</w:t>
            </w:r>
          </w:p>
        </w:tc>
      </w:tr>
      <w:tr w:rsidR="007D489B" w:rsidTr="005556B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2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35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3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6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2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32</w:t>
            </w:r>
          </w:p>
        </w:tc>
      </w:tr>
      <w:tr w:rsidR="007D489B" w:rsidTr="005556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3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40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21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2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37</w:t>
            </w:r>
          </w:p>
        </w:tc>
      </w:tr>
      <w:tr w:rsidR="007D489B" w:rsidTr="005556B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2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3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44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26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3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42</w:t>
            </w:r>
          </w:p>
        </w:tc>
      </w:tr>
      <w:tr w:rsidR="007D489B" w:rsidTr="005556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8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2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4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48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31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3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47</w:t>
            </w:r>
          </w:p>
        </w:tc>
      </w:tr>
      <w:tr w:rsidR="007D489B" w:rsidTr="005556B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3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3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4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53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7:5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35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4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52</w:t>
            </w:r>
          </w:p>
        </w:tc>
      </w:tr>
      <w:tr w:rsidR="007D489B" w:rsidTr="005556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3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2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3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5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59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0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2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43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5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59</w:t>
            </w:r>
          </w:p>
        </w:tc>
      </w:tr>
      <w:tr w:rsidR="007D489B" w:rsidTr="005556B4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7D489B" w:rsidRDefault="007D489B" w:rsidP="007D489B">
            <w:pPr>
              <w:ind w:firstLineChars="11" w:firstLine="20"/>
              <w:jc w:val="right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2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4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5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0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3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50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5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06</w:t>
            </w:r>
          </w:p>
        </w:tc>
      </w:tr>
    </w:tbl>
    <w:p w:rsidR="007D489B" w:rsidRDefault="007D489B" w:rsidP="007D489B">
      <w:pPr>
        <w:ind w:firstLineChars="0" w:firstLine="0"/>
        <w:jc w:val="center"/>
      </w:pPr>
      <w:r>
        <w:object w:dxaOrig="10590" w:dyaOrig="1639">
          <v:shape id="_x0000_i1049" type="#_x0000_t75" style="width:492.3pt;height:76.2pt" o:ole="">
            <v:imagedata r:id="rId25" o:title=""/>
          </v:shape>
          <o:OLEObject Type="Embed" ProgID="Visio.Drawing.11" ShapeID="_x0000_i1049" DrawAspect="Content" ObjectID="_1434117211" r:id="rId36"/>
        </w:object>
      </w:r>
    </w:p>
    <w:tbl>
      <w:tblPr>
        <w:tblStyle w:val="-3"/>
        <w:tblW w:w="9359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35"/>
        <w:gridCol w:w="743"/>
        <w:gridCol w:w="743"/>
        <w:gridCol w:w="743"/>
        <w:gridCol w:w="743"/>
        <w:gridCol w:w="742"/>
        <w:gridCol w:w="742"/>
        <w:gridCol w:w="742"/>
        <w:gridCol w:w="742"/>
        <w:gridCol w:w="742"/>
        <w:gridCol w:w="742"/>
        <w:gridCol w:w="758"/>
        <w:gridCol w:w="742"/>
      </w:tblGrid>
      <w:tr w:rsidR="007D489B" w:rsidTr="00874F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7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9" w:type="dxa"/>
            <w:gridSpan w:val="13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7D489B" w:rsidRDefault="007D489B" w:rsidP="00874F84">
            <w:pPr>
              <w:ind w:leftChars="-435" w:left="-1044" w:rightChars="-445" w:right="-1068"/>
              <w:jc w:val="center"/>
              <w:rPr>
                <w:noProof/>
              </w:rPr>
            </w:pPr>
            <w:r w:rsidRPr="00FB2BA6">
              <w:rPr>
                <w:b w:val="0"/>
                <w:bCs w:val="0"/>
                <w:color w:val="auto"/>
              </w:rPr>
              <w:object w:dxaOrig="14524" w:dyaOrig="1428">
                <v:shape id="_x0000_i1048" type="#_x0000_t75" style="width:437.85pt;height:42.7pt" o:ole="">
                  <v:imagedata r:id="rId13" o:title=""/>
                </v:shape>
                <o:OLEObject Type="Embed" ProgID="Visio.Drawing.11" ShapeID="_x0000_i1048" DrawAspect="Content" ObjectID="_1434117212" r:id="rId37"/>
              </w:object>
            </w:r>
          </w:p>
        </w:tc>
      </w:tr>
      <w:tr w:rsidR="007D489B" w:rsidTr="00874F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91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4B660A" w:rsidRDefault="007D489B" w:rsidP="00874F84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正向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热电厂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李宁工业园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56</w:t>
            </w:r>
          </w:p>
        </w:tc>
        <w:tc>
          <w:tcPr>
            <w:tcW w:w="446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7D489B" w:rsidRPr="004B1AB3" w:rsidRDefault="007D489B" w:rsidP="00874F8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反向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：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李宁工业园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Pr="00B80524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热电厂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56</w:t>
            </w:r>
          </w:p>
        </w:tc>
      </w:tr>
      <w:tr w:rsidR="007D489B" w:rsidTr="00AF7C99">
        <w:trPr>
          <w:trHeight w:val="2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7D489B" w:rsidRPr="00D420F1" w:rsidRDefault="007D489B" w:rsidP="00874F84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7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2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33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5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0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13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1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2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4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5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0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13</w:t>
            </w:r>
          </w:p>
        </w:tc>
      </w:tr>
      <w:tr w:rsidR="007D489B" w:rsidTr="00AF7C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874F8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2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33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4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5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1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20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2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3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4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04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1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20</w:t>
            </w:r>
          </w:p>
        </w:tc>
      </w:tr>
      <w:tr w:rsidR="007D489B" w:rsidTr="00AF7C9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874F8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3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4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47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0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1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27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3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3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5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11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1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27</w:t>
            </w:r>
          </w:p>
        </w:tc>
      </w:tr>
      <w:tr w:rsidR="007D489B" w:rsidRPr="00634B12" w:rsidTr="00AF7C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874F8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38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47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5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1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2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34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3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0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18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2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34</w:t>
            </w:r>
          </w:p>
        </w:tc>
      </w:tr>
      <w:tr w:rsidR="007D489B" w:rsidTr="00AF7C9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874F8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4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5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0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1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3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4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4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5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0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25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3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41</w:t>
            </w:r>
          </w:p>
        </w:tc>
      </w:tr>
      <w:tr w:rsidR="007D489B" w:rsidTr="00AF7C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874F8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52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0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08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2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4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48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5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0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1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3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3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48</w:t>
            </w:r>
          </w:p>
        </w:tc>
      </w:tr>
      <w:tr w:rsidR="007D489B" w:rsidTr="00AF7C9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874F8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5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08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1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3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4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55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8:5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0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2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39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55</w:t>
            </w:r>
          </w:p>
        </w:tc>
      </w:tr>
      <w:tr w:rsidR="007D489B" w:rsidTr="00AF7C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874F8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0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1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22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3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5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02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0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1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2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46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5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02</w:t>
            </w:r>
          </w:p>
        </w:tc>
      </w:tr>
      <w:tr w:rsidR="007D489B" w:rsidTr="00AF7C9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874F8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13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22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2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0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09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1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2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3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53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0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09</w:t>
            </w:r>
          </w:p>
        </w:tc>
      </w:tr>
      <w:tr w:rsidR="007D489B" w:rsidTr="00AF7C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874F8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2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2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3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5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0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1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2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2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4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00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0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16</w:t>
            </w:r>
          </w:p>
        </w:tc>
      </w:tr>
      <w:tr w:rsidR="007D489B" w:rsidTr="00AF7C9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874F8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27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3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43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0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1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23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2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3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5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0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1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23</w:t>
            </w:r>
          </w:p>
        </w:tc>
      </w:tr>
      <w:tr w:rsidR="007D489B" w:rsidTr="00AF7C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874F8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3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43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5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0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2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30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3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4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5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14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2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30</w:t>
            </w:r>
          </w:p>
        </w:tc>
      </w:tr>
      <w:tr w:rsidR="007D489B" w:rsidTr="00AF7C9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874F8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4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5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57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1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2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37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4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4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0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21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2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37</w:t>
            </w:r>
          </w:p>
        </w:tc>
      </w:tr>
      <w:tr w:rsidR="007D489B" w:rsidTr="00AF7C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874F8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48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57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0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2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3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44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4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5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1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28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3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44</w:t>
            </w:r>
          </w:p>
        </w:tc>
      </w:tr>
      <w:tr w:rsidR="007D489B" w:rsidTr="00AF7C9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874F8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5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0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1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2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4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51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19:5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0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1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35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4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51</w:t>
            </w:r>
          </w:p>
        </w:tc>
      </w:tr>
      <w:tr w:rsidR="007D489B" w:rsidTr="00AF7C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874F8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02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1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18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3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5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58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0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1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2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42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4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58</w:t>
            </w:r>
          </w:p>
        </w:tc>
      </w:tr>
      <w:tr w:rsidR="007D489B" w:rsidTr="00AF7C9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874F8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0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18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2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4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5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05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0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1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3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49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5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05</w:t>
            </w:r>
          </w:p>
        </w:tc>
      </w:tr>
      <w:tr w:rsidR="007D489B" w:rsidTr="00AF7C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874F8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1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25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32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4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0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12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1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2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3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56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0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12</w:t>
            </w:r>
          </w:p>
        </w:tc>
      </w:tr>
      <w:tr w:rsidR="007D489B" w:rsidTr="00AF7C9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874F8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23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32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3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5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1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19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2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3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46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03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1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19</w:t>
            </w:r>
          </w:p>
        </w:tc>
      </w:tr>
      <w:tr w:rsidR="007D489B" w:rsidTr="00AF7C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874F8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3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39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4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0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1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26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3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3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53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10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1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26</w:t>
            </w:r>
          </w:p>
        </w:tc>
      </w:tr>
      <w:tr w:rsidR="007D489B" w:rsidTr="00AF7C9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874F8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37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46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53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1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2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33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3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45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00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17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2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33</w:t>
            </w:r>
          </w:p>
        </w:tc>
      </w:tr>
      <w:tr w:rsidR="007D489B" w:rsidTr="00AF7C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874F8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44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53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0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1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3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40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4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52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07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24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3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40</w:t>
            </w:r>
          </w:p>
        </w:tc>
      </w:tr>
      <w:tr w:rsidR="007D489B" w:rsidTr="00AF7C99">
        <w:trPr>
          <w:trHeight w:val="11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7D489B" w:rsidRPr="00D420F1" w:rsidRDefault="007D489B" w:rsidP="00874F84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51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00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07</w:t>
            </w: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2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3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47</w:t>
            </w: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51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0:59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14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31</w:t>
            </w: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38</w:t>
            </w: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  <w:vAlign w:val="center"/>
          </w:tcPr>
          <w:p w:rsidR="007D489B" w:rsidRPr="007D489B" w:rsidRDefault="007D489B" w:rsidP="007D489B">
            <w:pPr>
              <w:ind w:firstLineChars="11" w:firstLine="20"/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sz w:val="18"/>
                <w:szCs w:val="22"/>
              </w:rPr>
            </w:pPr>
            <w:r w:rsidRPr="007D489B">
              <w:rPr>
                <w:rFonts w:hint="eastAsia"/>
                <w:color w:val="000000"/>
                <w:sz w:val="18"/>
                <w:szCs w:val="22"/>
              </w:rPr>
              <w:t>21:47</w:t>
            </w:r>
          </w:p>
        </w:tc>
      </w:tr>
    </w:tbl>
    <w:p w:rsidR="002B4730" w:rsidRDefault="002B4730" w:rsidP="007D489B">
      <w:pPr>
        <w:ind w:firstLineChars="0" w:firstLine="0"/>
      </w:pPr>
    </w:p>
    <w:sectPr w:rsidR="002B4730" w:rsidSect="00166F8A">
      <w:headerReference w:type="even" r:id="rId38"/>
      <w:headerReference w:type="default" r:id="rId39"/>
      <w:footerReference w:type="even" r:id="rId40"/>
      <w:footerReference w:type="default" r:id="rId41"/>
      <w:headerReference w:type="first" r:id="rId42"/>
      <w:footerReference w:type="first" r:id="rId43"/>
      <w:pgSz w:w="11906" w:h="16838"/>
      <w:pgMar w:top="720" w:right="1021" w:bottom="720" w:left="1021" w:header="284" w:footer="284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653B" w:rsidRDefault="00B2653B" w:rsidP="007B0DA6">
      <w:pPr>
        <w:spacing w:line="240" w:lineRule="auto"/>
      </w:pPr>
      <w:r>
        <w:separator/>
      </w:r>
    </w:p>
  </w:endnote>
  <w:endnote w:type="continuationSeparator" w:id="0">
    <w:p w:rsidR="00B2653B" w:rsidRDefault="00B2653B" w:rsidP="007B0DA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3A4A" w:rsidRDefault="00E33A4A" w:rsidP="007B0DA6">
    <w:pPr>
      <w:pStyle w:val="a5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3A4A" w:rsidRDefault="00E33A4A" w:rsidP="007B0DA6">
    <w:pPr>
      <w:pStyle w:val="a5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3A4A" w:rsidRDefault="00E33A4A" w:rsidP="007B0DA6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653B" w:rsidRDefault="00B2653B" w:rsidP="007B0DA6">
      <w:pPr>
        <w:spacing w:line="240" w:lineRule="auto"/>
      </w:pPr>
      <w:r>
        <w:separator/>
      </w:r>
    </w:p>
  </w:footnote>
  <w:footnote w:type="continuationSeparator" w:id="0">
    <w:p w:rsidR="00B2653B" w:rsidRDefault="00B2653B" w:rsidP="007B0DA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3A4A" w:rsidRDefault="00E33A4A" w:rsidP="007B0DA6">
    <w:pPr>
      <w:pStyle w:val="a4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3A4A" w:rsidRDefault="00E33A4A" w:rsidP="007B0DA6">
    <w:pPr>
      <w:pStyle w:val="a4"/>
      <w:pBdr>
        <w:bottom w:val="single" w:sz="6" w:space="0" w:color="auto"/>
      </w:pBdr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33A4A" w:rsidRDefault="00E33A4A" w:rsidP="007B0DA6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D4145D8"/>
    <w:multiLevelType w:val="hybridMultilevel"/>
    <w:tmpl w:val="8ECA5B44"/>
    <w:lvl w:ilvl="0" w:tplc="7D081B3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02ECA"/>
    <w:rsid w:val="00004A22"/>
    <w:rsid w:val="00004A76"/>
    <w:rsid w:val="00046198"/>
    <w:rsid w:val="0009464D"/>
    <w:rsid w:val="000A246C"/>
    <w:rsid w:val="000F1800"/>
    <w:rsid w:val="00166F8A"/>
    <w:rsid w:val="00170310"/>
    <w:rsid w:val="001B4D4F"/>
    <w:rsid w:val="001B61BF"/>
    <w:rsid w:val="001E6C28"/>
    <w:rsid w:val="00231993"/>
    <w:rsid w:val="002B4730"/>
    <w:rsid w:val="002C3110"/>
    <w:rsid w:val="003B5C5C"/>
    <w:rsid w:val="003C72C0"/>
    <w:rsid w:val="003D1FFF"/>
    <w:rsid w:val="003E08E9"/>
    <w:rsid w:val="003E489E"/>
    <w:rsid w:val="004249AF"/>
    <w:rsid w:val="00432365"/>
    <w:rsid w:val="0043689F"/>
    <w:rsid w:val="004626E5"/>
    <w:rsid w:val="00491C5F"/>
    <w:rsid w:val="004B1AB3"/>
    <w:rsid w:val="005C04A1"/>
    <w:rsid w:val="005C7654"/>
    <w:rsid w:val="005E7456"/>
    <w:rsid w:val="00622BB9"/>
    <w:rsid w:val="00634B12"/>
    <w:rsid w:val="00693358"/>
    <w:rsid w:val="006A6261"/>
    <w:rsid w:val="006C0B9D"/>
    <w:rsid w:val="006E4B6E"/>
    <w:rsid w:val="006F3FC2"/>
    <w:rsid w:val="007256DE"/>
    <w:rsid w:val="007A245F"/>
    <w:rsid w:val="007A4014"/>
    <w:rsid w:val="007B0DA6"/>
    <w:rsid w:val="007D489B"/>
    <w:rsid w:val="007F2D8D"/>
    <w:rsid w:val="0086181F"/>
    <w:rsid w:val="008871F0"/>
    <w:rsid w:val="00893382"/>
    <w:rsid w:val="008B6358"/>
    <w:rsid w:val="008C37C6"/>
    <w:rsid w:val="00934252"/>
    <w:rsid w:val="0095496D"/>
    <w:rsid w:val="009556C0"/>
    <w:rsid w:val="00993ED2"/>
    <w:rsid w:val="009A68B1"/>
    <w:rsid w:val="00A41CB3"/>
    <w:rsid w:val="00A76F7A"/>
    <w:rsid w:val="00A95BEF"/>
    <w:rsid w:val="00AC1555"/>
    <w:rsid w:val="00B2653B"/>
    <w:rsid w:val="00B4316F"/>
    <w:rsid w:val="00B738D3"/>
    <w:rsid w:val="00B80524"/>
    <w:rsid w:val="00B92259"/>
    <w:rsid w:val="00BC3896"/>
    <w:rsid w:val="00C32875"/>
    <w:rsid w:val="00D41614"/>
    <w:rsid w:val="00D420F1"/>
    <w:rsid w:val="00D43B07"/>
    <w:rsid w:val="00E21B65"/>
    <w:rsid w:val="00E27FB2"/>
    <w:rsid w:val="00E33A4A"/>
    <w:rsid w:val="00E77BEF"/>
    <w:rsid w:val="00EB7E52"/>
    <w:rsid w:val="00F02D63"/>
    <w:rsid w:val="00F02ECA"/>
    <w:rsid w:val="00F06282"/>
    <w:rsid w:val="00F57B8E"/>
    <w:rsid w:val="00F61528"/>
    <w:rsid w:val="00FB0054"/>
    <w:rsid w:val="00FB2BA6"/>
    <w:rsid w:val="00FE3C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2ECA"/>
    <w:pPr>
      <w:widowControl w:val="0"/>
      <w:spacing w:line="300" w:lineRule="auto"/>
      <w:ind w:firstLineChars="200" w:firstLine="480"/>
      <w:jc w:val="both"/>
    </w:pPr>
    <w:rPr>
      <w:rFonts w:asciiTheme="minorEastAsia" w:hAnsiTheme="minorEastAsia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-3">
    <w:name w:val="Light Shading Accent 3"/>
    <w:basedOn w:val="a1"/>
    <w:uiPriority w:val="60"/>
    <w:rsid w:val="00F02ECA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paragraph" w:styleId="a3">
    <w:name w:val="Balloon Text"/>
    <w:basedOn w:val="a"/>
    <w:link w:val="Char"/>
    <w:uiPriority w:val="99"/>
    <w:semiHidden/>
    <w:unhideWhenUsed/>
    <w:rsid w:val="00F02ECA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02ECA"/>
    <w:rPr>
      <w:rFonts w:asciiTheme="minorEastAsia" w:hAnsiTheme="minorEastAsia"/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7B0D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7B0DA6"/>
    <w:rPr>
      <w:rFonts w:asciiTheme="minorEastAsia" w:hAnsiTheme="minorEastAsia"/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7B0DA6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7B0DA6"/>
    <w:rPr>
      <w:rFonts w:asciiTheme="minorEastAsia" w:hAnsiTheme="minorEastAsia"/>
      <w:sz w:val="18"/>
      <w:szCs w:val="18"/>
    </w:rPr>
  </w:style>
  <w:style w:type="paragraph" w:styleId="a6">
    <w:name w:val="List Paragraph"/>
    <w:basedOn w:val="a"/>
    <w:uiPriority w:val="34"/>
    <w:qFormat/>
    <w:rsid w:val="00491C5F"/>
    <w:pPr>
      <w:ind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7052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4.bin"/><Relationship Id="rId39" Type="http://schemas.openxmlformats.org/officeDocument/2006/relationships/header" Target="header2.xml"/><Relationship Id="rId3" Type="http://schemas.microsoft.com/office/2007/relationships/stylesWithEffects" Target="stylesWithEffects.xml"/><Relationship Id="rId21" Type="http://schemas.openxmlformats.org/officeDocument/2006/relationships/oleObject" Target="embeddings/oleObject10.bin"/><Relationship Id="rId34" Type="http://schemas.openxmlformats.org/officeDocument/2006/relationships/oleObject" Target="embeddings/oleObject22.bin"/><Relationship Id="rId42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6.bin"/><Relationship Id="rId25" Type="http://schemas.openxmlformats.org/officeDocument/2006/relationships/image" Target="media/image5.emf"/><Relationship Id="rId33" Type="http://schemas.openxmlformats.org/officeDocument/2006/relationships/oleObject" Target="embeddings/oleObject21.bin"/><Relationship Id="rId38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9.bin"/><Relationship Id="rId29" Type="http://schemas.openxmlformats.org/officeDocument/2006/relationships/oleObject" Target="embeddings/oleObject17.bin"/><Relationship Id="rId41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13.bin"/><Relationship Id="rId32" Type="http://schemas.openxmlformats.org/officeDocument/2006/relationships/oleObject" Target="embeddings/oleObject20.bin"/><Relationship Id="rId37" Type="http://schemas.openxmlformats.org/officeDocument/2006/relationships/oleObject" Target="embeddings/oleObject25.bin"/><Relationship Id="rId40" Type="http://schemas.openxmlformats.org/officeDocument/2006/relationships/footer" Target="footer1.xml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12.bin"/><Relationship Id="rId28" Type="http://schemas.openxmlformats.org/officeDocument/2006/relationships/oleObject" Target="embeddings/oleObject16.bin"/><Relationship Id="rId36" Type="http://schemas.openxmlformats.org/officeDocument/2006/relationships/oleObject" Target="embeddings/oleObject24.bin"/><Relationship Id="rId10" Type="http://schemas.openxmlformats.org/officeDocument/2006/relationships/image" Target="media/image2.png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9.bin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11.bin"/><Relationship Id="rId27" Type="http://schemas.openxmlformats.org/officeDocument/2006/relationships/oleObject" Target="embeddings/oleObject15.bin"/><Relationship Id="rId30" Type="http://schemas.openxmlformats.org/officeDocument/2006/relationships/oleObject" Target="embeddings/oleObject18.bin"/><Relationship Id="rId35" Type="http://schemas.openxmlformats.org/officeDocument/2006/relationships/oleObject" Target="embeddings/oleObject23.bin"/><Relationship Id="rId43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80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</TotalTime>
  <Pages>13</Pages>
  <Words>3819</Words>
  <Characters>21774</Characters>
  <Application>Microsoft Office Word</Application>
  <DocSecurity>0</DocSecurity>
  <Lines>181</Lines>
  <Paragraphs>51</Paragraphs>
  <ScaleCrop>false</ScaleCrop>
  <Company>Sky123.Org</Company>
  <LinksUpToDate>false</LinksUpToDate>
  <CharactersWithSpaces>255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CHEN</dc:creator>
  <cp:lastModifiedBy>张景</cp:lastModifiedBy>
  <cp:revision>29</cp:revision>
  <cp:lastPrinted>2013-06-22T13:52:00Z</cp:lastPrinted>
  <dcterms:created xsi:type="dcterms:W3CDTF">2013-06-21T17:02:00Z</dcterms:created>
  <dcterms:modified xsi:type="dcterms:W3CDTF">2013-06-30T09:06:00Z</dcterms:modified>
</cp:coreProperties>
</file>